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90A9DAD" w14:textId="77777777"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358648019"/>
      <w:r w:rsidRPr="000F3342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674FD66E" w14:textId="77777777"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</w:rPr>
      </w:pPr>
      <w:r w:rsidRPr="000F3342">
        <w:rPr>
          <w:rFonts w:ascii="Times New Roman" w:hAnsi="Times New Roman" w:cs="Times New Roman"/>
          <w:sz w:val="28"/>
          <w:szCs w:val="28"/>
        </w:rPr>
        <w:t xml:space="preserve">Учреждения образования «БЕЛОРУССКИЙ ГОСУДАРСТВЕННЫЙ </w:t>
      </w:r>
    </w:p>
    <w:p w14:paraId="7CE218F7" w14:textId="77777777"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</w:rPr>
      </w:pPr>
      <w:r w:rsidRPr="000F3342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08E4C83A" w14:textId="77777777"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</w:rPr>
      </w:pPr>
    </w:p>
    <w:p w14:paraId="4BE1FC5C" w14:textId="77777777"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</w:rPr>
      </w:pPr>
    </w:p>
    <w:p w14:paraId="379B4477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>Факультет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 xml:space="preserve">               информационных технологий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A9E6A69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 xml:space="preserve">                 программной инженерии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  <w:t xml:space="preserve"> 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A652E8A" w14:textId="77777777" w:rsidR="00821A40" w:rsidRPr="000F3342" w:rsidRDefault="00821A40" w:rsidP="00821A40">
      <w:pPr>
        <w:pStyle w:val="a6"/>
        <w:tabs>
          <w:tab w:val="left" w:pos="2127"/>
          <w:tab w:val="left" w:pos="9639"/>
        </w:tabs>
        <w:ind w:right="140" w:firstLine="0"/>
        <w:rPr>
          <w:rFonts w:ascii="Times New Roman" w:eastAsia="Times New Roman" w:hAnsi="Times New Roman" w:cs="Times New Roman"/>
          <w:spacing w:val="-6"/>
          <w:u w:val="single"/>
          <w:lang w:eastAsia="ru-RU"/>
        </w:rPr>
      </w:pPr>
      <w:r w:rsidRPr="000F3342">
        <w:rPr>
          <w:rFonts w:ascii="Times New Roman" w:eastAsia="Times New Roman" w:hAnsi="Times New Roman" w:cs="Times New Roman"/>
          <w:lang w:eastAsia="ru-RU"/>
        </w:rPr>
        <w:t xml:space="preserve">Специальность </w:t>
      </w:r>
      <w:r w:rsidRPr="000F3342">
        <w:rPr>
          <w:rFonts w:ascii="Times New Roman" w:eastAsia="Times New Roman" w:hAnsi="Times New Roman" w:cs="Times New Roman"/>
          <w:spacing w:val="-6"/>
          <w:u w:val="single"/>
          <w:lang w:eastAsia="ru-RU"/>
        </w:rPr>
        <w:tab/>
        <w:t>1-40 01 01 Программное обеспечение информационных технологий</w:t>
      </w:r>
    </w:p>
    <w:p w14:paraId="66B7294A" w14:textId="77777777" w:rsidR="00821A40" w:rsidRPr="000F3342" w:rsidRDefault="00821A40" w:rsidP="00821A40">
      <w:pPr>
        <w:tabs>
          <w:tab w:val="left" w:pos="3544"/>
        </w:tabs>
        <w:spacing w:after="0" w:line="240" w:lineRule="auto"/>
        <w:ind w:right="140"/>
        <w:rPr>
          <w:rFonts w:ascii="Times New Roman" w:hAnsi="Times New Roman" w:cs="Times New Roman"/>
          <w:spacing w:val="-6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pacing w:val="-6"/>
          <w:sz w:val="28"/>
          <w:szCs w:val="28"/>
        </w:rPr>
        <w:t>Направление специальности</w:t>
      </w:r>
      <w:r w:rsidRPr="000F3342">
        <w:rPr>
          <w:rFonts w:ascii="Times New Roman" w:hAnsi="Times New Roman" w:cs="Times New Roman"/>
          <w:color w:val="FFFFFF"/>
          <w:spacing w:val="-6"/>
          <w:sz w:val="28"/>
          <w:szCs w:val="28"/>
          <w:u w:val="single" w:color="000000"/>
        </w:rPr>
        <w:tab/>
      </w:r>
      <w:r w:rsidRPr="000F3342">
        <w:rPr>
          <w:rFonts w:ascii="Times New Roman" w:hAnsi="Times New Roman" w:cs="Times New Roman"/>
          <w:spacing w:val="-6"/>
          <w:sz w:val="28"/>
          <w:szCs w:val="28"/>
          <w:u w:val="single"/>
        </w:rPr>
        <w:t xml:space="preserve">1-40 01 01 10 Программное обеспечение информационных технологий (программирование </w:t>
      </w:r>
      <w:proofErr w:type="gramStart"/>
      <w:r w:rsidRPr="000F3342">
        <w:rPr>
          <w:rFonts w:ascii="Times New Roman" w:hAnsi="Times New Roman" w:cs="Times New Roman"/>
          <w:spacing w:val="-6"/>
          <w:sz w:val="28"/>
          <w:szCs w:val="28"/>
          <w:u w:val="single"/>
        </w:rPr>
        <w:t>интернет приложений</w:t>
      </w:r>
      <w:proofErr w:type="gramEnd"/>
      <w:r w:rsidRPr="000F3342">
        <w:rPr>
          <w:rFonts w:ascii="Times New Roman" w:hAnsi="Times New Roman" w:cs="Times New Roman"/>
          <w:spacing w:val="-6"/>
          <w:sz w:val="28"/>
          <w:szCs w:val="28"/>
          <w:u w:val="single"/>
        </w:rPr>
        <w:t>)</w:t>
      </w:r>
      <w:r w:rsidRPr="000F3342">
        <w:rPr>
          <w:rFonts w:ascii="Times New Roman" w:hAnsi="Times New Roman" w:cs="Times New Roman"/>
          <w:spacing w:val="-6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pacing w:val="-6"/>
          <w:sz w:val="28"/>
          <w:szCs w:val="28"/>
          <w:u w:val="single"/>
        </w:rPr>
        <w:tab/>
      </w:r>
    </w:p>
    <w:p w14:paraId="1BB7EED3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</w:p>
    <w:p w14:paraId="7A51E08D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</w:p>
    <w:p w14:paraId="32208180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</w:p>
    <w:p w14:paraId="2414E424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</w:p>
    <w:p w14:paraId="50810E59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</w:p>
    <w:p w14:paraId="02103AF0" w14:textId="77777777" w:rsidR="00821A40" w:rsidRPr="000F3342" w:rsidRDefault="00821A40" w:rsidP="00821A40">
      <w:pPr>
        <w:pStyle w:val="a4"/>
        <w:ind w:right="1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3342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43B1AB0E" w14:textId="77777777" w:rsidR="00821A40" w:rsidRPr="000F3342" w:rsidRDefault="00821A40" w:rsidP="00821A40">
      <w:pPr>
        <w:pStyle w:val="a4"/>
        <w:ind w:right="1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3342">
        <w:rPr>
          <w:rFonts w:ascii="Times New Roman" w:hAnsi="Times New Roman" w:cs="Times New Roman"/>
          <w:b/>
          <w:sz w:val="28"/>
          <w:szCs w:val="28"/>
        </w:rPr>
        <w:t>КУРСОВОГО ПРОЕКТ:</w:t>
      </w:r>
    </w:p>
    <w:p w14:paraId="11FC15D4" w14:textId="77777777" w:rsidR="00821A40" w:rsidRPr="000F3342" w:rsidRDefault="00821A40" w:rsidP="00821A40">
      <w:pPr>
        <w:pStyle w:val="a4"/>
        <w:ind w:right="140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EDE130D" w14:textId="77777777" w:rsidR="00821A40" w:rsidRPr="000F3342" w:rsidRDefault="00821A40" w:rsidP="00821A40">
      <w:pPr>
        <w:pStyle w:val="a4"/>
        <w:ind w:right="1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>по дисциплине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 xml:space="preserve"> «Объектно-ориентированные технологии программирования и стандарты проектирования»</w:t>
      </w:r>
    </w:p>
    <w:p w14:paraId="788D9390" w14:textId="65C1607B" w:rsidR="00821A40" w:rsidRPr="000F3342" w:rsidRDefault="00821A40" w:rsidP="00821A40">
      <w:pPr>
        <w:pStyle w:val="a4"/>
        <w:ind w:right="1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>Тема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Программное средство 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>«</w:t>
      </w:r>
      <w:r w:rsidR="00817549" w:rsidRPr="00817549">
        <w:rPr>
          <w:rFonts w:ascii="Times New Roman" w:hAnsi="Times New Roman" w:cs="Times New Roman"/>
          <w:sz w:val="28"/>
          <w:szCs w:val="28"/>
          <w:u w:val="single"/>
        </w:rPr>
        <w:t>Тренажёрный зал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>»</w:t>
      </w:r>
    </w:p>
    <w:p w14:paraId="6A630434" w14:textId="77777777"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14:paraId="73A539B2" w14:textId="77777777"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14:paraId="24A356B4" w14:textId="77777777"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14:paraId="294206BE" w14:textId="77777777"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14:paraId="65096836" w14:textId="77777777"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14:paraId="34EFBA82" w14:textId="77777777" w:rsidR="00821A40" w:rsidRPr="000F3342" w:rsidRDefault="00821A40" w:rsidP="00821A40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14:paraId="6BD2CD5D" w14:textId="77777777" w:rsidR="00821A40" w:rsidRPr="000F3342" w:rsidRDefault="00821A40" w:rsidP="00821A40">
      <w:pPr>
        <w:pStyle w:val="a4"/>
        <w:spacing w:before="240"/>
        <w:ind w:right="140"/>
        <w:rPr>
          <w:rFonts w:ascii="Times New Roman" w:hAnsi="Times New Roman" w:cs="Times New Roman"/>
          <w:sz w:val="28"/>
          <w:szCs w:val="28"/>
        </w:rPr>
      </w:pPr>
      <w:r w:rsidRPr="000F3342">
        <w:rPr>
          <w:rFonts w:ascii="Times New Roman" w:hAnsi="Times New Roman" w:cs="Times New Roman"/>
          <w:sz w:val="28"/>
          <w:szCs w:val="28"/>
        </w:rPr>
        <w:t>Исполнитель</w:t>
      </w:r>
    </w:p>
    <w:p w14:paraId="111D5536" w14:textId="563A3915" w:rsidR="00821A40" w:rsidRPr="000F3342" w:rsidRDefault="00525984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студент (ка) </w:t>
      </w:r>
      <w:r w:rsidR="00817549">
        <w:rPr>
          <w:rFonts w:ascii="Times New Roman" w:hAnsi="Times New Roman" w:cs="Times New Roman"/>
          <w:sz w:val="28"/>
          <w:szCs w:val="28"/>
        </w:rPr>
        <w:t>3</w:t>
      </w:r>
      <w:r w:rsidR="00951E05">
        <w:rPr>
          <w:rFonts w:ascii="Times New Roman" w:hAnsi="Times New Roman" w:cs="Times New Roman"/>
          <w:sz w:val="28"/>
          <w:szCs w:val="28"/>
        </w:rPr>
        <w:t xml:space="preserve"> курса группы </w:t>
      </w:r>
      <w:r w:rsidR="00817549">
        <w:rPr>
          <w:rFonts w:ascii="Times New Roman" w:hAnsi="Times New Roman" w:cs="Times New Roman"/>
          <w:sz w:val="28"/>
          <w:szCs w:val="28"/>
        </w:rPr>
        <w:t>1</w:t>
      </w:r>
      <w:r w:rsidR="00821A40" w:rsidRPr="000F3342">
        <w:rPr>
          <w:rFonts w:ascii="Times New Roman" w:hAnsi="Times New Roman" w:cs="Times New Roman"/>
          <w:sz w:val="28"/>
          <w:szCs w:val="28"/>
        </w:rPr>
        <w:t xml:space="preserve"> </w:t>
      </w:r>
      <w:r w:rsidR="00821A40"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="00821A40"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="00817549" w:rsidRPr="00817549">
        <w:rPr>
          <w:rFonts w:ascii="Times New Roman" w:hAnsi="Times New Roman" w:cs="Times New Roman"/>
          <w:sz w:val="28"/>
          <w:szCs w:val="24"/>
          <w:u w:val="single"/>
        </w:rPr>
        <w:t>Велютич Дмитрий Игоревич</w:t>
      </w:r>
      <w:r w:rsidR="00821A40" w:rsidRPr="00BA3BA5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D5AA5CD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</w:rPr>
      </w:pP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="003A4C4C">
        <w:rPr>
          <w:rFonts w:ascii="Times New Roman" w:hAnsi="Times New Roman" w:cs="Times New Roman"/>
          <w:sz w:val="28"/>
          <w:szCs w:val="28"/>
        </w:rPr>
        <w:tab/>
      </w:r>
      <w:r w:rsidR="003A4C4C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</w:rPr>
        <w:t>(Ф.И.О.)</w:t>
      </w:r>
    </w:p>
    <w:p w14:paraId="09977142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</w:rPr>
      </w:pPr>
    </w:p>
    <w:p w14:paraId="11E0A4E8" w14:textId="57DF2E46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 xml:space="preserve">Руководитель работы 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="00817549" w:rsidRPr="00817549">
        <w:rPr>
          <w:rFonts w:ascii="Times New Roman" w:hAnsi="Times New Roman" w:cs="Times New Roman"/>
          <w:sz w:val="28"/>
          <w:szCs w:val="28"/>
          <w:u w:val="single"/>
        </w:rPr>
        <w:t xml:space="preserve">ассистент </w:t>
      </w:r>
      <w:r w:rsidR="00817549" w:rsidRPr="00817549">
        <w:rPr>
          <w:rFonts w:ascii="Times New Roman" w:hAnsi="Times New Roman" w:cs="Times New Roman"/>
          <w:iCs/>
          <w:sz w:val="28"/>
          <w:szCs w:val="28"/>
          <w:u w:val="single"/>
        </w:rPr>
        <w:t>Е. А. Гончар</w:t>
      </w:r>
    </w:p>
    <w:p w14:paraId="72230709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</w:rPr>
      </w:pP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  <w:sz w:val="28"/>
          <w:szCs w:val="28"/>
        </w:rPr>
        <w:tab/>
      </w:r>
      <w:r w:rsidRPr="000F3342">
        <w:rPr>
          <w:rFonts w:ascii="Times New Roman" w:hAnsi="Times New Roman" w:cs="Times New Roman"/>
        </w:rPr>
        <w:t>(учен. степень, звание, должность, подпись, Ф.И.О.)</w:t>
      </w:r>
    </w:p>
    <w:p w14:paraId="44D1CB4C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</w:rPr>
      </w:pPr>
    </w:p>
    <w:p w14:paraId="3F70F328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</w:rPr>
      </w:pPr>
    </w:p>
    <w:p w14:paraId="6B2D297C" w14:textId="77777777" w:rsidR="00821A40" w:rsidRPr="000F3342" w:rsidRDefault="00821A40" w:rsidP="00821A40">
      <w:pPr>
        <w:pStyle w:val="a4"/>
        <w:spacing w:before="240"/>
        <w:ind w:right="1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9D5FBA" w14:textId="754333FB" w:rsidR="00821A40" w:rsidRPr="000F3342" w:rsidRDefault="00821A40" w:rsidP="00821A40">
      <w:pPr>
        <w:pStyle w:val="a4"/>
        <w:ind w:right="140"/>
        <w:rPr>
          <w:rFonts w:ascii="Times New Roman" w:hAnsi="Times New Roman" w:cs="Times New Roman"/>
          <w:sz w:val="28"/>
          <w:szCs w:val="28"/>
          <w:u w:val="single"/>
        </w:rPr>
      </w:pPr>
      <w:r w:rsidRPr="000F3342">
        <w:rPr>
          <w:rFonts w:ascii="Times New Roman" w:hAnsi="Times New Roman" w:cs="Times New Roman"/>
          <w:sz w:val="28"/>
          <w:szCs w:val="28"/>
        </w:rPr>
        <w:t>Председатель</w:t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="00D354C2">
        <w:rPr>
          <w:rFonts w:ascii="Times New Roman" w:hAnsi="Times New Roman" w:cs="Times New Roman"/>
          <w:sz w:val="24"/>
          <w:szCs w:val="24"/>
          <w:u w:val="single"/>
        </w:rPr>
        <w:tab/>
      </w:r>
      <w:r w:rsidR="00D354C2">
        <w:rPr>
          <w:rFonts w:ascii="Times New Roman" w:hAnsi="Times New Roman" w:cs="Times New Roman"/>
          <w:sz w:val="24"/>
          <w:szCs w:val="24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0F3342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66E28C7" w14:textId="77777777" w:rsidR="00821A40" w:rsidRPr="000F3342" w:rsidRDefault="00821A40" w:rsidP="00821A40">
      <w:pPr>
        <w:pStyle w:val="a4"/>
        <w:ind w:left="2124" w:right="140" w:firstLine="708"/>
        <w:rPr>
          <w:rFonts w:ascii="Times New Roman" w:hAnsi="Times New Roman" w:cs="Times New Roman"/>
          <w:sz w:val="28"/>
          <w:szCs w:val="28"/>
        </w:rPr>
      </w:pPr>
      <w:r w:rsidRPr="000F3342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(подпись)</w:t>
      </w:r>
    </w:p>
    <w:p w14:paraId="3B1F3BB3" w14:textId="77777777" w:rsidR="00821A40" w:rsidRPr="000F3342" w:rsidRDefault="00821A40" w:rsidP="00821A40">
      <w:pPr>
        <w:pStyle w:val="a4"/>
        <w:ind w:right="140"/>
        <w:jc w:val="center"/>
        <w:rPr>
          <w:rFonts w:ascii="Times New Roman" w:hAnsi="Times New Roman" w:cs="Times New Roman"/>
          <w:sz w:val="28"/>
          <w:szCs w:val="28"/>
        </w:rPr>
      </w:pPr>
    </w:p>
    <w:p w14:paraId="384220F6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</w:rPr>
      </w:pPr>
    </w:p>
    <w:p w14:paraId="5BF75C86" w14:textId="77777777" w:rsidR="00821A40" w:rsidRPr="000F3342" w:rsidRDefault="00821A40" w:rsidP="00821A40">
      <w:pPr>
        <w:spacing w:after="0" w:line="240" w:lineRule="auto"/>
        <w:ind w:right="140"/>
        <w:rPr>
          <w:rFonts w:ascii="Times New Roman" w:hAnsi="Times New Roman" w:cs="Times New Roman"/>
          <w:sz w:val="28"/>
          <w:szCs w:val="28"/>
        </w:rPr>
      </w:pPr>
    </w:p>
    <w:p w14:paraId="3BA574BF" w14:textId="2F1FEFFC" w:rsidR="00B9009C" w:rsidRDefault="00821A40" w:rsidP="00821A4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F3342">
        <w:rPr>
          <w:rFonts w:ascii="Times New Roman" w:hAnsi="Times New Roman" w:cs="Times New Roman"/>
          <w:sz w:val="28"/>
          <w:szCs w:val="28"/>
        </w:rPr>
        <w:t>Минск 202</w:t>
      </w:r>
      <w:bookmarkEnd w:id="0"/>
      <w:r w:rsidR="00817549">
        <w:rPr>
          <w:rFonts w:ascii="Times New Roman" w:hAnsi="Times New Roman" w:cs="Times New Roman"/>
          <w:sz w:val="28"/>
          <w:szCs w:val="28"/>
        </w:rPr>
        <w:t>4</w:t>
      </w:r>
      <w:r w:rsidR="00B9009C">
        <w:rPr>
          <w:rFonts w:ascii="Times New Roman" w:hAnsi="Times New Roman" w:cs="Times New Roman"/>
          <w:sz w:val="28"/>
          <w:szCs w:val="28"/>
        </w:rPr>
        <w:br w:type="page"/>
      </w:r>
    </w:p>
    <w:p w14:paraId="560C54BE" w14:textId="77777777" w:rsidR="00817549" w:rsidRPr="00817549" w:rsidRDefault="00817549" w:rsidP="00817549">
      <w:pPr>
        <w:spacing w:after="0" w:line="240" w:lineRule="auto"/>
        <w:ind w:right="85"/>
        <w:jc w:val="center"/>
        <w:rPr>
          <w:rFonts w:ascii="Times New Roman" w:hAnsi="Times New Roman" w:cs="Times New Roman"/>
          <w:sz w:val="24"/>
          <w:szCs w:val="24"/>
        </w:rPr>
      </w:pPr>
      <w:r w:rsidRPr="00817549">
        <w:rPr>
          <w:rFonts w:ascii="Times New Roman" w:hAnsi="Times New Roman" w:cs="Times New Roman"/>
          <w:sz w:val="24"/>
          <w:szCs w:val="24"/>
        </w:rPr>
        <w:lastRenderedPageBreak/>
        <w:t>МИНИСТЕРСТВО ОБРАЗОВАНИЯ РЕСПЕУБЛИКИ БЕЛАРУСЬ</w:t>
      </w:r>
    </w:p>
    <w:p w14:paraId="321BE194" w14:textId="77777777" w:rsidR="00817549" w:rsidRPr="00817549" w:rsidRDefault="00817549" w:rsidP="00817549">
      <w:pPr>
        <w:spacing w:after="0" w:line="240" w:lineRule="auto"/>
        <w:ind w:right="85"/>
        <w:jc w:val="center"/>
        <w:rPr>
          <w:rFonts w:ascii="Times New Roman" w:hAnsi="Times New Roman" w:cs="Times New Roman"/>
          <w:sz w:val="24"/>
          <w:szCs w:val="24"/>
        </w:rPr>
      </w:pPr>
      <w:r w:rsidRPr="00817549">
        <w:rPr>
          <w:rFonts w:ascii="Times New Roman" w:hAnsi="Times New Roman" w:cs="Times New Roman"/>
          <w:sz w:val="24"/>
          <w:szCs w:val="24"/>
        </w:rPr>
        <w:t xml:space="preserve">Учреждение образования </w:t>
      </w:r>
      <w:r w:rsidRPr="00817549">
        <w:rPr>
          <w:rFonts w:ascii="Times New Roman" w:hAnsi="Times New Roman" w:cs="Times New Roman"/>
          <w:sz w:val="24"/>
          <w:szCs w:val="24"/>
        </w:rPr>
        <w:br/>
        <w:t>«БЕЛОРУССКИЙ ГОСУДАРСТВЕННЫЙ ТЕХНОЛОГИЧЕСКИЙ УНИВЕРСИТЕТ»</w:t>
      </w:r>
    </w:p>
    <w:p w14:paraId="72A9BB76" w14:textId="77777777" w:rsidR="00817549" w:rsidRPr="00817549" w:rsidRDefault="00817549" w:rsidP="00817549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color w:val="000000"/>
          <w:spacing w:val="-1"/>
          <w:sz w:val="24"/>
          <w:szCs w:val="24"/>
        </w:rPr>
      </w:pPr>
      <w:r w:rsidRPr="00817549">
        <w:rPr>
          <w:rFonts w:ascii="Times New Roman" w:hAnsi="Times New Roman" w:cs="Times New Roman"/>
          <w:color w:val="000000"/>
          <w:spacing w:val="-1"/>
          <w:sz w:val="24"/>
          <w:szCs w:val="24"/>
        </w:rPr>
        <w:t xml:space="preserve">Факультет информационных технологий </w:t>
      </w:r>
      <w:r w:rsidRPr="00817549">
        <w:rPr>
          <w:rFonts w:ascii="Times New Roman" w:hAnsi="Times New Roman" w:cs="Times New Roman"/>
          <w:color w:val="000000"/>
          <w:spacing w:val="-1"/>
          <w:sz w:val="24"/>
          <w:szCs w:val="24"/>
        </w:rPr>
        <w:br/>
        <w:t xml:space="preserve">Кафедра программной инженерии </w:t>
      </w:r>
    </w:p>
    <w:p w14:paraId="74898FC1" w14:textId="77777777" w:rsidR="00817549" w:rsidRPr="00817549" w:rsidRDefault="00817549" w:rsidP="00817549">
      <w:pPr>
        <w:spacing w:after="0" w:line="240" w:lineRule="auto"/>
        <w:ind w:left="5812" w:firstLine="425"/>
        <w:rPr>
          <w:rFonts w:ascii="Times New Roman" w:hAnsi="Times New Roman" w:cs="Times New Roman"/>
          <w:sz w:val="24"/>
          <w:szCs w:val="24"/>
        </w:rPr>
      </w:pPr>
      <w:r w:rsidRPr="00817549">
        <w:rPr>
          <w:rFonts w:ascii="Times New Roman" w:hAnsi="Times New Roman" w:cs="Times New Roman"/>
          <w:sz w:val="24"/>
          <w:szCs w:val="24"/>
        </w:rPr>
        <w:t>Утверждаю</w:t>
      </w:r>
    </w:p>
    <w:p w14:paraId="5C5CE2E9" w14:textId="77777777" w:rsidR="00817549" w:rsidRPr="00817549" w:rsidRDefault="00817549" w:rsidP="00817549">
      <w:pPr>
        <w:spacing w:after="0" w:line="240" w:lineRule="auto"/>
        <w:ind w:left="5812" w:firstLine="425"/>
        <w:rPr>
          <w:rFonts w:ascii="Times New Roman" w:hAnsi="Times New Roman" w:cs="Times New Roman"/>
          <w:sz w:val="24"/>
          <w:szCs w:val="24"/>
        </w:rPr>
      </w:pPr>
      <w:r w:rsidRPr="00817549">
        <w:rPr>
          <w:rFonts w:ascii="Times New Roman" w:hAnsi="Times New Roman" w:cs="Times New Roman"/>
          <w:sz w:val="24"/>
          <w:szCs w:val="24"/>
        </w:rPr>
        <w:t>Заведующий кафедрой ИС</w:t>
      </w:r>
    </w:p>
    <w:p w14:paraId="7279F1F6" w14:textId="612159F0" w:rsidR="00817549" w:rsidRPr="00817549" w:rsidRDefault="00817549" w:rsidP="00817549">
      <w:pPr>
        <w:spacing w:after="0" w:line="240" w:lineRule="auto"/>
        <w:ind w:left="5812" w:firstLine="42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4"/>
          <w:szCs w:val="24"/>
        </w:rPr>
        <w:t xml:space="preserve">____________   </w:t>
      </w:r>
      <w:r w:rsidR="00D354C2">
        <w:rPr>
          <w:rFonts w:ascii="Times New Roman" w:hAnsi="Times New Roman" w:cs="Times New Roman"/>
          <w:sz w:val="24"/>
          <w:szCs w:val="24"/>
          <w:u w:val="single"/>
        </w:rPr>
        <w:t>Смелов</w:t>
      </w:r>
      <w:r w:rsidRPr="00817549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D354C2">
        <w:rPr>
          <w:rFonts w:ascii="Times New Roman" w:hAnsi="Times New Roman" w:cs="Times New Roman"/>
          <w:sz w:val="24"/>
          <w:szCs w:val="24"/>
          <w:u w:val="single"/>
        </w:rPr>
        <w:t>В</w:t>
      </w:r>
      <w:r w:rsidRPr="00817549">
        <w:rPr>
          <w:rFonts w:ascii="Times New Roman" w:hAnsi="Times New Roman" w:cs="Times New Roman"/>
          <w:sz w:val="24"/>
          <w:szCs w:val="24"/>
          <w:u w:val="single"/>
        </w:rPr>
        <w:t xml:space="preserve">. </w:t>
      </w:r>
      <w:r w:rsidR="00D354C2">
        <w:rPr>
          <w:rFonts w:ascii="Times New Roman" w:hAnsi="Times New Roman" w:cs="Times New Roman"/>
          <w:sz w:val="24"/>
          <w:szCs w:val="24"/>
          <w:u w:val="single"/>
        </w:rPr>
        <w:t>В</w:t>
      </w:r>
      <w:r w:rsidRPr="00817549">
        <w:rPr>
          <w:rFonts w:ascii="Times New Roman" w:hAnsi="Times New Roman" w:cs="Times New Roman"/>
          <w:sz w:val="24"/>
          <w:szCs w:val="24"/>
          <w:u w:val="single"/>
        </w:rPr>
        <w:t>.</w:t>
      </w:r>
    </w:p>
    <w:p w14:paraId="4B446B18" w14:textId="77777777" w:rsidR="00817549" w:rsidRPr="00817549" w:rsidRDefault="00817549" w:rsidP="00817549">
      <w:pPr>
        <w:spacing w:after="0" w:line="240" w:lineRule="auto"/>
        <w:ind w:left="5812" w:firstLine="425"/>
        <w:rPr>
          <w:rFonts w:ascii="Times New Roman" w:hAnsi="Times New Roman" w:cs="Times New Roman"/>
          <w:sz w:val="24"/>
          <w:szCs w:val="24"/>
          <w:vertAlign w:val="superscript"/>
        </w:rPr>
      </w:pPr>
      <w:r w:rsidRPr="00817549">
        <w:rPr>
          <w:rFonts w:ascii="Times New Roman" w:hAnsi="Times New Roman" w:cs="Times New Roman"/>
          <w:sz w:val="24"/>
          <w:szCs w:val="24"/>
          <w:vertAlign w:val="superscript"/>
        </w:rPr>
        <w:t xml:space="preserve">подпись </w:t>
      </w:r>
      <w:r w:rsidRPr="00817549">
        <w:rPr>
          <w:rFonts w:ascii="Times New Roman" w:hAnsi="Times New Roman" w:cs="Times New Roman"/>
          <w:sz w:val="24"/>
          <w:szCs w:val="24"/>
          <w:vertAlign w:val="superscript"/>
        </w:rPr>
        <w:tab/>
      </w:r>
      <w:r w:rsidRPr="00817549">
        <w:rPr>
          <w:rFonts w:ascii="Times New Roman" w:hAnsi="Times New Roman" w:cs="Times New Roman"/>
          <w:sz w:val="24"/>
          <w:szCs w:val="24"/>
          <w:vertAlign w:val="superscript"/>
        </w:rPr>
        <w:tab/>
        <w:t>инициалы и фамилия</w:t>
      </w:r>
    </w:p>
    <w:p w14:paraId="1ACD53F5" w14:textId="77777777" w:rsidR="00817549" w:rsidRPr="00817549" w:rsidRDefault="00817549" w:rsidP="00817549">
      <w:pPr>
        <w:spacing w:after="0" w:line="240" w:lineRule="auto"/>
        <w:ind w:left="5812" w:firstLine="42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4"/>
          <w:szCs w:val="24"/>
        </w:rPr>
        <w:t>“__</w:t>
      </w:r>
      <w:proofErr w:type="gramStart"/>
      <w:r w:rsidRPr="00817549">
        <w:rPr>
          <w:rFonts w:ascii="Times New Roman" w:hAnsi="Times New Roman" w:cs="Times New Roman"/>
          <w:sz w:val="24"/>
          <w:szCs w:val="24"/>
        </w:rPr>
        <w:t>_”_</w:t>
      </w:r>
      <w:proofErr w:type="gramEnd"/>
      <w:r w:rsidRPr="00817549">
        <w:rPr>
          <w:rFonts w:ascii="Times New Roman" w:hAnsi="Times New Roman" w:cs="Times New Roman"/>
          <w:sz w:val="24"/>
          <w:szCs w:val="24"/>
        </w:rPr>
        <w:t>_______________2024г.</w:t>
      </w:r>
    </w:p>
    <w:p w14:paraId="521AA87B" w14:textId="77777777" w:rsidR="00817549" w:rsidRPr="00817549" w:rsidRDefault="00817549" w:rsidP="00817549">
      <w:pPr>
        <w:spacing w:after="0" w:line="240" w:lineRule="auto"/>
        <w:ind w:right="85"/>
        <w:jc w:val="center"/>
        <w:rPr>
          <w:rFonts w:ascii="Times New Roman" w:hAnsi="Times New Roman" w:cs="Times New Roman"/>
          <w:b/>
          <w:sz w:val="32"/>
          <w:szCs w:val="24"/>
        </w:rPr>
      </w:pPr>
      <w:r w:rsidRPr="00817549">
        <w:rPr>
          <w:rFonts w:ascii="Times New Roman" w:hAnsi="Times New Roman" w:cs="Times New Roman"/>
          <w:b/>
          <w:sz w:val="32"/>
          <w:szCs w:val="24"/>
        </w:rPr>
        <w:t>ЗАДАНИЕ</w:t>
      </w:r>
    </w:p>
    <w:p w14:paraId="63BE65A7" w14:textId="77777777" w:rsidR="00817549" w:rsidRPr="00817549" w:rsidRDefault="00817549" w:rsidP="00817549">
      <w:pPr>
        <w:spacing w:after="0" w:line="240" w:lineRule="auto"/>
        <w:ind w:right="85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17549">
        <w:rPr>
          <w:rFonts w:ascii="Times New Roman" w:hAnsi="Times New Roman" w:cs="Times New Roman"/>
          <w:b/>
          <w:sz w:val="28"/>
          <w:szCs w:val="24"/>
        </w:rPr>
        <w:t>к курсовому проектированию</w:t>
      </w:r>
    </w:p>
    <w:p w14:paraId="1A4E91E2" w14:textId="77777777" w:rsidR="00817549" w:rsidRPr="00817549" w:rsidRDefault="00817549" w:rsidP="00817549">
      <w:pPr>
        <w:spacing w:after="0" w:line="240" w:lineRule="auto"/>
        <w:ind w:right="85"/>
        <w:jc w:val="center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b/>
          <w:spacing w:val="20"/>
          <w:sz w:val="32"/>
          <w:szCs w:val="28"/>
        </w:rPr>
        <w:t xml:space="preserve">по дисциплине </w:t>
      </w:r>
      <w:r w:rsidRPr="00817549">
        <w:rPr>
          <w:rFonts w:ascii="Times New Roman" w:hAnsi="Times New Roman" w:cs="Times New Roman"/>
          <w:spacing w:val="20"/>
          <w:sz w:val="32"/>
          <w:szCs w:val="28"/>
        </w:rPr>
        <w:t>"Объектно-ориентированные технологии программирования и стандарты проектирования</w:t>
      </w:r>
      <w:r w:rsidRPr="00817549">
        <w:rPr>
          <w:rFonts w:ascii="Times New Roman" w:hAnsi="Times New Roman" w:cs="Times New Roman"/>
          <w:sz w:val="28"/>
          <w:szCs w:val="28"/>
        </w:rPr>
        <w:t>"</w:t>
      </w:r>
    </w:p>
    <w:tbl>
      <w:tblPr>
        <w:tblW w:w="10192" w:type="dxa"/>
        <w:tblLook w:val="04A0" w:firstRow="1" w:lastRow="0" w:firstColumn="1" w:lastColumn="0" w:noHBand="0" w:noVBand="1"/>
      </w:tblPr>
      <w:tblGrid>
        <w:gridCol w:w="7848"/>
        <w:gridCol w:w="2344"/>
      </w:tblGrid>
      <w:tr w:rsidR="00817549" w:rsidRPr="00817549" w14:paraId="79689CAC" w14:textId="77777777" w:rsidTr="00EF5A59">
        <w:tc>
          <w:tcPr>
            <w:tcW w:w="7848" w:type="dxa"/>
            <w:shd w:val="clear" w:color="auto" w:fill="auto"/>
          </w:tcPr>
          <w:p w14:paraId="533F5940" w14:textId="77777777" w:rsidR="00817549" w:rsidRPr="00817549" w:rsidRDefault="00817549" w:rsidP="008175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4"/>
              </w:rPr>
              <w:t xml:space="preserve">Специальность: 1-40 05 01 Информационные системы и технологии     </w:t>
            </w:r>
          </w:p>
          <w:p w14:paraId="404FD766" w14:textId="77777777" w:rsidR="00817549" w:rsidRPr="00817549" w:rsidRDefault="00817549" w:rsidP="008175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817549">
              <w:rPr>
                <w:rFonts w:ascii="Times New Roman" w:hAnsi="Times New Roman" w:cs="Times New Roman"/>
                <w:sz w:val="28"/>
                <w:szCs w:val="24"/>
              </w:rPr>
              <w:t xml:space="preserve">Студент: Велютич Дмитрий Игоревич </w:t>
            </w:r>
          </w:p>
        </w:tc>
        <w:tc>
          <w:tcPr>
            <w:tcW w:w="2344" w:type="dxa"/>
            <w:shd w:val="clear" w:color="auto" w:fill="auto"/>
          </w:tcPr>
          <w:p w14:paraId="52073427" w14:textId="77777777" w:rsidR="00817549" w:rsidRPr="00817549" w:rsidRDefault="00817549" w:rsidP="008175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17549">
              <w:rPr>
                <w:rFonts w:ascii="Times New Roman" w:hAnsi="Times New Roman" w:cs="Times New Roman"/>
                <w:sz w:val="28"/>
                <w:szCs w:val="24"/>
              </w:rPr>
              <w:t>Группа:_</w:t>
            </w:r>
            <w:proofErr w:type="gramEnd"/>
            <w:r w:rsidRPr="00817549">
              <w:rPr>
                <w:rFonts w:ascii="Times New Roman" w:hAnsi="Times New Roman" w:cs="Times New Roman"/>
                <w:sz w:val="28"/>
                <w:szCs w:val="24"/>
              </w:rPr>
              <w:t>_</w:t>
            </w:r>
            <w:r w:rsidRPr="00817549">
              <w:rPr>
                <w:rFonts w:ascii="Times New Roman" w:hAnsi="Times New Roman" w:cs="Times New Roman"/>
                <w:sz w:val="28"/>
                <w:szCs w:val="24"/>
                <w:u w:val="single"/>
              </w:rPr>
              <w:t>1</w:t>
            </w:r>
            <w:r w:rsidRPr="00817549">
              <w:rPr>
                <w:rFonts w:ascii="Times New Roman" w:hAnsi="Times New Roman" w:cs="Times New Roman"/>
                <w:sz w:val="28"/>
                <w:szCs w:val="24"/>
              </w:rPr>
              <w:t xml:space="preserve">__ </w:t>
            </w:r>
          </w:p>
        </w:tc>
      </w:tr>
      <w:tr w:rsidR="00817549" w:rsidRPr="00817549" w14:paraId="2BAA9ECA" w14:textId="77777777" w:rsidTr="00EF5A59">
        <w:tc>
          <w:tcPr>
            <w:tcW w:w="10192" w:type="dxa"/>
            <w:gridSpan w:val="2"/>
            <w:shd w:val="clear" w:color="auto" w:fill="auto"/>
          </w:tcPr>
          <w:p w14:paraId="3D4F70E4" w14:textId="77777777" w:rsidR="00817549" w:rsidRPr="00817549" w:rsidRDefault="00817549" w:rsidP="00817549">
            <w:pPr>
              <w:tabs>
                <w:tab w:val="left" w:pos="-1843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ма: Программное средство «</w:t>
            </w:r>
            <w:bookmarkStart w:id="1" w:name="_Hlk184862277"/>
            <w:r w:rsidRPr="0081754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ренажёрный зал</w:t>
            </w:r>
            <w:bookmarkEnd w:id="1"/>
            <w:r w:rsidRPr="0081754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»</w:t>
            </w:r>
            <w:r w:rsidRPr="00817549">
              <w:rPr>
                <w:rFonts w:ascii="Times New Roman" w:hAnsi="Times New Roman" w:cs="Times New Roman"/>
                <w:b/>
                <w:bCs/>
                <w:sz w:val="32"/>
                <w:szCs w:val="28"/>
              </w:rPr>
              <w:t xml:space="preserve">  </w:t>
            </w:r>
          </w:p>
        </w:tc>
      </w:tr>
    </w:tbl>
    <w:p w14:paraId="4B9A7B8E" w14:textId="77777777" w:rsidR="00817549" w:rsidRPr="00817549" w:rsidRDefault="00817549" w:rsidP="00817549">
      <w:pPr>
        <w:spacing w:after="0" w:line="240" w:lineRule="auto"/>
        <w:ind w:left="538" w:hanging="538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b/>
          <w:sz w:val="28"/>
          <w:szCs w:val="24"/>
        </w:rPr>
        <w:t>1. Срок сдачи студентом законченного проекта</w:t>
      </w:r>
      <w:r w:rsidRPr="00817549">
        <w:rPr>
          <w:rFonts w:ascii="Times New Roman" w:hAnsi="Times New Roman" w:cs="Times New Roman"/>
          <w:sz w:val="28"/>
          <w:szCs w:val="24"/>
        </w:rPr>
        <w:t>: "</w:t>
      </w:r>
      <w:r w:rsidRPr="00817549">
        <w:rPr>
          <w:rFonts w:ascii="Times New Roman" w:hAnsi="Times New Roman" w:cs="Times New Roman"/>
          <w:sz w:val="28"/>
          <w:szCs w:val="24"/>
          <w:u w:val="single"/>
        </w:rPr>
        <w:t>20.12.2024 г.</w:t>
      </w:r>
      <w:r w:rsidRPr="00817549">
        <w:rPr>
          <w:rFonts w:ascii="Times New Roman" w:hAnsi="Times New Roman" w:cs="Times New Roman"/>
          <w:sz w:val="28"/>
          <w:szCs w:val="24"/>
        </w:rPr>
        <w:t>"</w:t>
      </w:r>
    </w:p>
    <w:p w14:paraId="0082DE11" w14:textId="77777777" w:rsidR="00817549" w:rsidRPr="00817549" w:rsidRDefault="00817549" w:rsidP="00817549">
      <w:pPr>
        <w:spacing w:after="0" w:line="240" w:lineRule="auto"/>
        <w:rPr>
          <w:rFonts w:ascii="Times New Roman" w:hAnsi="Times New Roman" w:cs="Times New Roman"/>
          <w:b/>
          <w:sz w:val="28"/>
          <w:szCs w:val="24"/>
        </w:rPr>
      </w:pPr>
      <w:r w:rsidRPr="00817549">
        <w:rPr>
          <w:rFonts w:ascii="Times New Roman" w:hAnsi="Times New Roman" w:cs="Times New Roman"/>
          <w:b/>
          <w:sz w:val="28"/>
          <w:szCs w:val="24"/>
        </w:rPr>
        <w:t>2. Исходные данные к проекту:</w:t>
      </w:r>
    </w:p>
    <w:p w14:paraId="378DDFBC" w14:textId="77777777" w:rsidR="00817549" w:rsidRPr="00817549" w:rsidRDefault="00817549" w:rsidP="0081754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b/>
          <w:sz w:val="28"/>
          <w:szCs w:val="24"/>
        </w:rPr>
        <w:t>2.1</w:t>
      </w:r>
      <w:r w:rsidRPr="00817549">
        <w:rPr>
          <w:rFonts w:ascii="Times New Roman" w:hAnsi="Times New Roman" w:cs="Times New Roman"/>
          <w:sz w:val="28"/>
          <w:szCs w:val="28"/>
        </w:rPr>
        <w:t xml:space="preserve">. Функционально ПС поддерживает: </w:t>
      </w:r>
    </w:p>
    <w:p w14:paraId="58CCF38E" w14:textId="77777777" w:rsidR="00817549" w:rsidRPr="00817549" w:rsidRDefault="00817549" w:rsidP="00817549">
      <w:pPr>
        <w:numPr>
          <w:ilvl w:val="0"/>
          <w:numId w:val="21"/>
        </w:numPr>
        <w:spacing w:after="0" w:line="240" w:lineRule="auto"/>
        <w:ind w:right="8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549">
        <w:rPr>
          <w:rFonts w:ascii="Times New Roman" w:eastAsia="Times New Roman" w:hAnsi="Times New Roman" w:cs="Times New Roman"/>
          <w:sz w:val="28"/>
          <w:szCs w:val="28"/>
        </w:rPr>
        <w:t xml:space="preserve">Функции администратора: </w:t>
      </w:r>
    </w:p>
    <w:p w14:paraId="49A88619" w14:textId="75EE54A1" w:rsidR="00817549" w:rsidRPr="00817549" w:rsidRDefault="00817549" w:rsidP="00817549">
      <w:pPr>
        <w:numPr>
          <w:ilvl w:val="1"/>
          <w:numId w:val="21"/>
        </w:numPr>
        <w:spacing w:after="0" w:line="240" w:lineRule="auto"/>
        <w:ind w:right="8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549">
        <w:rPr>
          <w:rFonts w:ascii="Times New Roman" w:eastAsia="Times New Roman" w:hAnsi="Times New Roman" w:cs="Times New Roman"/>
          <w:sz w:val="28"/>
          <w:szCs w:val="28"/>
        </w:rPr>
        <w:t xml:space="preserve">Поддерживать работу </w:t>
      </w:r>
      <w:r w:rsidRPr="00817549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817549">
        <w:rPr>
          <w:rFonts w:ascii="Times New Roman" w:eastAsia="Times New Roman" w:hAnsi="Times New Roman" w:cs="Times New Roman"/>
          <w:sz w:val="28"/>
          <w:szCs w:val="28"/>
        </w:rPr>
        <w:t xml:space="preserve"> базой данных</w:t>
      </w:r>
      <w:r w:rsidR="004062A4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12D3C0E" w14:textId="31B61591" w:rsidR="00817549" w:rsidRPr="00817549" w:rsidRDefault="00817549" w:rsidP="00817549">
      <w:pPr>
        <w:numPr>
          <w:ilvl w:val="1"/>
          <w:numId w:val="21"/>
        </w:numPr>
        <w:spacing w:after="0" w:line="240" w:lineRule="auto"/>
        <w:ind w:right="8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549">
        <w:rPr>
          <w:rFonts w:ascii="Times New Roman" w:eastAsia="Times New Roman" w:hAnsi="Times New Roman" w:cs="Times New Roman"/>
          <w:sz w:val="28"/>
          <w:szCs w:val="28"/>
        </w:rPr>
        <w:t>Активировать/блокировать аккаунты пользователей</w:t>
      </w:r>
      <w:r w:rsidR="004062A4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F65D029" w14:textId="347CB00A" w:rsidR="00817549" w:rsidRPr="00817549" w:rsidRDefault="00817549" w:rsidP="00817549">
      <w:pPr>
        <w:numPr>
          <w:ilvl w:val="1"/>
          <w:numId w:val="21"/>
        </w:numPr>
        <w:spacing w:after="0" w:line="240" w:lineRule="auto"/>
        <w:ind w:right="8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549">
        <w:rPr>
          <w:rFonts w:ascii="Times New Roman" w:eastAsia="Times New Roman" w:hAnsi="Times New Roman" w:cs="Times New Roman"/>
          <w:sz w:val="28"/>
          <w:szCs w:val="28"/>
        </w:rPr>
        <w:t>Бронировать время посещения</w:t>
      </w:r>
      <w:r w:rsidR="004062A4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FEF7E07" w14:textId="77777777" w:rsidR="00817549" w:rsidRPr="00817549" w:rsidRDefault="00817549" w:rsidP="00817549">
      <w:pPr>
        <w:numPr>
          <w:ilvl w:val="1"/>
          <w:numId w:val="21"/>
        </w:numPr>
        <w:spacing w:after="0" w:line="240" w:lineRule="auto"/>
        <w:ind w:right="8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549">
        <w:rPr>
          <w:rFonts w:ascii="Times New Roman" w:eastAsia="Times New Roman" w:hAnsi="Times New Roman" w:cs="Times New Roman"/>
          <w:sz w:val="28"/>
          <w:szCs w:val="28"/>
        </w:rPr>
        <w:t>Управлять абонементом пользователя.</w:t>
      </w:r>
    </w:p>
    <w:p w14:paraId="41C290CF" w14:textId="77777777" w:rsidR="00817549" w:rsidRPr="00817549" w:rsidRDefault="00817549" w:rsidP="00817549">
      <w:pPr>
        <w:numPr>
          <w:ilvl w:val="0"/>
          <w:numId w:val="21"/>
        </w:numPr>
        <w:spacing w:after="0" w:line="240" w:lineRule="auto"/>
        <w:ind w:right="8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549">
        <w:rPr>
          <w:rFonts w:ascii="Times New Roman" w:eastAsia="Times New Roman" w:hAnsi="Times New Roman" w:cs="Times New Roman"/>
          <w:sz w:val="28"/>
          <w:szCs w:val="28"/>
        </w:rPr>
        <w:t xml:space="preserve">Функции клиента: </w:t>
      </w:r>
    </w:p>
    <w:p w14:paraId="603A2CDD" w14:textId="3552A812" w:rsidR="00817549" w:rsidRPr="00817549" w:rsidRDefault="00817549" w:rsidP="00817549">
      <w:pPr>
        <w:numPr>
          <w:ilvl w:val="1"/>
          <w:numId w:val="21"/>
        </w:numPr>
        <w:spacing w:after="0" w:line="240" w:lineRule="auto"/>
        <w:ind w:right="8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549">
        <w:rPr>
          <w:rFonts w:ascii="Times New Roman" w:eastAsia="Times New Roman" w:hAnsi="Times New Roman" w:cs="Times New Roman"/>
          <w:sz w:val="28"/>
          <w:szCs w:val="28"/>
        </w:rPr>
        <w:t>Выполнять регистрацию и авторизацию</w:t>
      </w:r>
      <w:r w:rsidR="004062A4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2D8080E" w14:textId="3F8C53FE" w:rsidR="00817549" w:rsidRPr="00817549" w:rsidRDefault="00817549" w:rsidP="00817549">
      <w:pPr>
        <w:numPr>
          <w:ilvl w:val="1"/>
          <w:numId w:val="21"/>
        </w:numPr>
        <w:spacing w:after="0" w:line="240" w:lineRule="auto"/>
        <w:ind w:right="8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549">
        <w:rPr>
          <w:rFonts w:ascii="Times New Roman" w:eastAsia="Times New Roman" w:hAnsi="Times New Roman" w:cs="Times New Roman"/>
          <w:sz w:val="28"/>
          <w:szCs w:val="28"/>
        </w:rPr>
        <w:t>Заполнять форму заказа по заданным формам</w:t>
      </w:r>
      <w:r w:rsidR="004062A4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4B9DEE6" w14:textId="77777777" w:rsidR="00817549" w:rsidRPr="00817549" w:rsidRDefault="00817549" w:rsidP="00817549">
      <w:pPr>
        <w:numPr>
          <w:ilvl w:val="1"/>
          <w:numId w:val="21"/>
        </w:numPr>
        <w:spacing w:after="0" w:line="240" w:lineRule="auto"/>
        <w:ind w:right="8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17549">
        <w:rPr>
          <w:rFonts w:ascii="Times New Roman" w:eastAsia="Times New Roman" w:hAnsi="Times New Roman" w:cs="Times New Roman"/>
          <w:sz w:val="28"/>
          <w:szCs w:val="28"/>
        </w:rPr>
        <w:t>Оставлять отзывы.</w:t>
      </w:r>
    </w:p>
    <w:p w14:paraId="09A8E0EB" w14:textId="77777777" w:rsidR="00817549" w:rsidRPr="00817549" w:rsidRDefault="00817549" w:rsidP="0081754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b/>
          <w:sz w:val="28"/>
          <w:szCs w:val="24"/>
        </w:rPr>
        <w:t xml:space="preserve">2.2. </w:t>
      </w:r>
      <w:r w:rsidRPr="00817549">
        <w:rPr>
          <w:rFonts w:ascii="Times New Roman" w:hAnsi="Times New Roman" w:cs="Times New Roman"/>
          <w:sz w:val="28"/>
          <w:szCs w:val="24"/>
        </w:rPr>
        <w:t xml:space="preserve">При выполнении курсового проекта необходимо использовать принципы проектирования ООП. Приложение разрабатывается под ОС </w:t>
      </w:r>
      <w:r w:rsidRPr="00817549">
        <w:rPr>
          <w:rFonts w:ascii="Times New Roman" w:hAnsi="Times New Roman" w:cs="Times New Roman"/>
          <w:sz w:val="28"/>
          <w:szCs w:val="24"/>
          <w:lang w:val="en-US"/>
        </w:rPr>
        <w:t>Windows</w:t>
      </w:r>
      <w:r w:rsidRPr="00817549">
        <w:rPr>
          <w:rFonts w:ascii="Times New Roman" w:hAnsi="Times New Roman" w:cs="Times New Roman"/>
          <w:sz w:val="28"/>
          <w:szCs w:val="28"/>
        </w:rPr>
        <w:t xml:space="preserve"> и представляет собой настольное приложение (</w:t>
      </w:r>
      <w:r w:rsidRPr="00817549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Pr="00817549">
        <w:rPr>
          <w:rFonts w:ascii="Times New Roman" w:hAnsi="Times New Roman" w:cs="Times New Roman"/>
          <w:sz w:val="28"/>
          <w:szCs w:val="28"/>
        </w:rPr>
        <w:t xml:space="preserve">). Отображение, бизнес логика должны быть максимально независимы друг от друга для возможности расширения. Диаграммы вариантов использования, классов реализации задачи, взаимодействия разработать на основе </w:t>
      </w:r>
      <w:r w:rsidRPr="00817549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817549">
        <w:rPr>
          <w:rFonts w:ascii="Times New Roman" w:hAnsi="Times New Roman" w:cs="Times New Roman"/>
          <w:sz w:val="28"/>
          <w:szCs w:val="28"/>
        </w:rPr>
        <w:t>. Язык разработки проекта – C#. Управление программой должно быть интуитивно понятным и удобным. При разработке использовать несколько наиболее подходящих шаблонов проектирования ПО.</w:t>
      </w:r>
    </w:p>
    <w:p w14:paraId="2EC9562A" w14:textId="77777777" w:rsidR="00817549" w:rsidRPr="00817549" w:rsidRDefault="00817549" w:rsidP="00817549">
      <w:pPr>
        <w:spacing w:after="0" w:line="240" w:lineRule="auto"/>
        <w:rPr>
          <w:rFonts w:ascii="Times New Roman" w:hAnsi="Times New Roman" w:cs="Times New Roman"/>
          <w:b/>
          <w:sz w:val="28"/>
          <w:szCs w:val="24"/>
        </w:rPr>
      </w:pPr>
      <w:r w:rsidRPr="00817549">
        <w:rPr>
          <w:rFonts w:ascii="Times New Roman" w:hAnsi="Times New Roman" w:cs="Times New Roman"/>
          <w:b/>
          <w:sz w:val="28"/>
          <w:szCs w:val="24"/>
        </w:rPr>
        <w:t xml:space="preserve">3. Содержание расчетно-пояснительной записки </w:t>
      </w:r>
    </w:p>
    <w:p w14:paraId="7CFB44F9" w14:textId="77777777" w:rsidR="00817549" w:rsidRPr="00817549" w:rsidRDefault="00817549" w:rsidP="0081754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4"/>
        </w:rPr>
        <w:t>(</w:t>
      </w:r>
      <w:r w:rsidRPr="00817549">
        <w:rPr>
          <w:rFonts w:ascii="Times New Roman" w:hAnsi="Times New Roman" w:cs="Times New Roman"/>
          <w:sz w:val="28"/>
          <w:szCs w:val="28"/>
        </w:rPr>
        <w:t>перечень вопросов подлежащих разработке)</w:t>
      </w:r>
    </w:p>
    <w:p w14:paraId="4E91FBBE" w14:textId="0F102464" w:rsidR="00817549" w:rsidRPr="00817549" w:rsidRDefault="00817549" w:rsidP="00817549">
      <w:pPr>
        <w:numPr>
          <w:ilvl w:val="0"/>
          <w:numId w:val="22"/>
        </w:numPr>
        <w:spacing w:after="0" w:line="240" w:lineRule="auto"/>
        <w:ind w:right="8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8"/>
        </w:rPr>
        <w:t>Введение</w:t>
      </w:r>
      <w:r w:rsidR="00860820">
        <w:rPr>
          <w:rFonts w:ascii="Times New Roman" w:hAnsi="Times New Roman" w:cs="Times New Roman"/>
          <w:sz w:val="28"/>
          <w:szCs w:val="28"/>
        </w:rPr>
        <w:t>.</w:t>
      </w:r>
    </w:p>
    <w:p w14:paraId="51738875" w14:textId="7950C812" w:rsidR="00817549" w:rsidRPr="00817549" w:rsidRDefault="00817549" w:rsidP="00817549">
      <w:pPr>
        <w:numPr>
          <w:ilvl w:val="0"/>
          <w:numId w:val="22"/>
        </w:numPr>
        <w:spacing w:after="0" w:line="240" w:lineRule="auto"/>
        <w:ind w:right="8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8"/>
        </w:rPr>
        <w:t>Постановка задачи и обзор литературы (алгоритмы решения, обзор прототипов, актуальность задачи)</w:t>
      </w:r>
      <w:r w:rsidR="00860820">
        <w:rPr>
          <w:rFonts w:ascii="Times New Roman" w:hAnsi="Times New Roman" w:cs="Times New Roman"/>
          <w:sz w:val="28"/>
          <w:szCs w:val="28"/>
        </w:rPr>
        <w:t>.</w:t>
      </w:r>
    </w:p>
    <w:p w14:paraId="5846C193" w14:textId="77777777" w:rsidR="00817549" w:rsidRPr="00817549" w:rsidRDefault="00817549" w:rsidP="00817549">
      <w:pPr>
        <w:numPr>
          <w:ilvl w:val="0"/>
          <w:numId w:val="22"/>
        </w:numPr>
        <w:spacing w:after="0" w:line="240" w:lineRule="auto"/>
        <w:ind w:right="8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8"/>
        </w:rPr>
        <w:t>Проектирование архитектуры проекта (структура модулей, классов).</w:t>
      </w:r>
    </w:p>
    <w:p w14:paraId="2D7D12C6" w14:textId="2B186023" w:rsidR="00817549" w:rsidRPr="00817549" w:rsidRDefault="00817549" w:rsidP="00817549">
      <w:pPr>
        <w:numPr>
          <w:ilvl w:val="0"/>
          <w:numId w:val="22"/>
        </w:numPr>
        <w:spacing w:after="0" w:line="240" w:lineRule="auto"/>
        <w:ind w:right="8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8"/>
        </w:rPr>
        <w:lastRenderedPageBreak/>
        <w:t>Разработка функциональной модели и модели данных ПС (выполняемые функции)</w:t>
      </w:r>
      <w:r w:rsidR="00860820">
        <w:rPr>
          <w:rFonts w:ascii="Times New Roman" w:hAnsi="Times New Roman" w:cs="Times New Roman"/>
          <w:sz w:val="28"/>
          <w:szCs w:val="28"/>
        </w:rPr>
        <w:t>.</w:t>
      </w:r>
    </w:p>
    <w:p w14:paraId="3245FEC3" w14:textId="0301B897" w:rsidR="00817549" w:rsidRPr="00817549" w:rsidRDefault="00817549" w:rsidP="00817549">
      <w:pPr>
        <w:numPr>
          <w:ilvl w:val="0"/>
          <w:numId w:val="22"/>
        </w:numPr>
        <w:spacing w:after="0" w:line="240" w:lineRule="auto"/>
        <w:ind w:right="8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8"/>
        </w:rPr>
        <w:t>Тестирование</w:t>
      </w:r>
      <w:r w:rsidR="00860820">
        <w:rPr>
          <w:rFonts w:ascii="Times New Roman" w:hAnsi="Times New Roman" w:cs="Times New Roman"/>
          <w:sz w:val="28"/>
          <w:szCs w:val="28"/>
        </w:rPr>
        <w:t>.</w:t>
      </w:r>
    </w:p>
    <w:p w14:paraId="424B4798" w14:textId="74132788" w:rsidR="00817549" w:rsidRPr="00817549" w:rsidRDefault="00817549" w:rsidP="00817549">
      <w:pPr>
        <w:numPr>
          <w:ilvl w:val="0"/>
          <w:numId w:val="22"/>
        </w:numPr>
        <w:spacing w:after="0" w:line="240" w:lineRule="auto"/>
        <w:ind w:right="8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8"/>
        </w:rPr>
        <w:t>Заключение</w:t>
      </w:r>
      <w:r w:rsidR="00860820">
        <w:rPr>
          <w:rFonts w:ascii="Times New Roman" w:hAnsi="Times New Roman" w:cs="Times New Roman"/>
          <w:sz w:val="28"/>
          <w:szCs w:val="28"/>
        </w:rPr>
        <w:t>.</w:t>
      </w:r>
    </w:p>
    <w:p w14:paraId="5D067A5E" w14:textId="1DE092D5" w:rsidR="00817549" w:rsidRPr="00817549" w:rsidRDefault="00817549" w:rsidP="00817549">
      <w:pPr>
        <w:numPr>
          <w:ilvl w:val="0"/>
          <w:numId w:val="22"/>
        </w:numPr>
        <w:spacing w:after="0" w:line="240" w:lineRule="auto"/>
        <w:ind w:right="8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8"/>
        </w:rPr>
        <w:t>Список используемых источников</w:t>
      </w:r>
      <w:r w:rsidR="00860820">
        <w:rPr>
          <w:rFonts w:ascii="Times New Roman" w:hAnsi="Times New Roman" w:cs="Times New Roman"/>
          <w:sz w:val="28"/>
          <w:szCs w:val="28"/>
        </w:rPr>
        <w:t>.</w:t>
      </w:r>
    </w:p>
    <w:p w14:paraId="5C91546B" w14:textId="4B6DBAB0" w:rsidR="00817549" w:rsidRPr="00817549" w:rsidRDefault="00817549" w:rsidP="00817549">
      <w:pPr>
        <w:numPr>
          <w:ilvl w:val="0"/>
          <w:numId w:val="22"/>
        </w:numPr>
        <w:spacing w:after="0" w:line="240" w:lineRule="auto"/>
        <w:ind w:right="8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8"/>
        </w:rPr>
        <w:t>Приложения</w:t>
      </w:r>
      <w:r w:rsidR="00860820">
        <w:rPr>
          <w:rFonts w:ascii="Times New Roman" w:hAnsi="Times New Roman" w:cs="Times New Roman"/>
          <w:sz w:val="28"/>
          <w:szCs w:val="28"/>
        </w:rPr>
        <w:t>.</w:t>
      </w:r>
    </w:p>
    <w:p w14:paraId="4E6078C4" w14:textId="77777777" w:rsidR="00817549" w:rsidRPr="00817549" w:rsidRDefault="00817549" w:rsidP="00817549">
      <w:pPr>
        <w:spacing w:after="0" w:line="240" w:lineRule="auto"/>
        <w:ind w:left="720"/>
        <w:rPr>
          <w:rFonts w:ascii="Times New Roman" w:hAnsi="Times New Roman" w:cs="Times New Roman"/>
          <w:sz w:val="28"/>
          <w:szCs w:val="28"/>
        </w:rPr>
      </w:pPr>
    </w:p>
    <w:p w14:paraId="6605E69F" w14:textId="77777777" w:rsidR="00817549" w:rsidRPr="00817549" w:rsidRDefault="00817549" w:rsidP="00817549">
      <w:pPr>
        <w:spacing w:after="0" w:line="240" w:lineRule="auto"/>
        <w:rPr>
          <w:rFonts w:ascii="Times New Roman" w:hAnsi="Times New Roman" w:cs="Times New Roman"/>
          <w:b/>
          <w:sz w:val="28"/>
          <w:szCs w:val="24"/>
        </w:rPr>
      </w:pPr>
      <w:r w:rsidRPr="00817549">
        <w:rPr>
          <w:rFonts w:ascii="Times New Roman" w:hAnsi="Times New Roman" w:cs="Times New Roman"/>
          <w:b/>
          <w:sz w:val="28"/>
          <w:szCs w:val="24"/>
        </w:rPr>
        <w:t>4. Форма представления выполненного курсового проекта:</w:t>
      </w:r>
    </w:p>
    <w:p w14:paraId="0B6D3F6D" w14:textId="77777777" w:rsidR="00817549" w:rsidRPr="00817549" w:rsidRDefault="00817549" w:rsidP="00817549">
      <w:pPr>
        <w:numPr>
          <w:ilvl w:val="1"/>
          <w:numId w:val="23"/>
        </w:numPr>
        <w:spacing w:after="0" w:line="240" w:lineRule="auto"/>
        <w:ind w:right="8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8"/>
        </w:rPr>
        <w:t xml:space="preserve">Теоретическая часть курсового проекта должна быть представлена в формате </w:t>
      </w:r>
      <w:r w:rsidRPr="00817549">
        <w:rPr>
          <w:rFonts w:ascii="Times New Roman" w:hAnsi="Times New Roman" w:cs="Times New Roman"/>
          <w:sz w:val="28"/>
          <w:szCs w:val="28"/>
          <w:lang w:val="en-US"/>
        </w:rPr>
        <w:t>docx</w:t>
      </w:r>
      <w:r w:rsidRPr="00817549">
        <w:rPr>
          <w:rFonts w:ascii="Times New Roman" w:hAnsi="Times New Roman" w:cs="Times New Roman"/>
          <w:sz w:val="28"/>
          <w:szCs w:val="28"/>
        </w:rPr>
        <w:t xml:space="preserve">. Оформление записки должно быть согласно выданным правилам. </w:t>
      </w:r>
    </w:p>
    <w:p w14:paraId="7926EE05" w14:textId="77777777" w:rsidR="00817549" w:rsidRPr="00817549" w:rsidRDefault="00817549" w:rsidP="00817549">
      <w:pPr>
        <w:numPr>
          <w:ilvl w:val="1"/>
          <w:numId w:val="23"/>
        </w:numPr>
        <w:spacing w:after="0" w:line="240" w:lineRule="auto"/>
        <w:ind w:right="8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8"/>
        </w:rPr>
        <w:t>Листинги программы представляются в приложении.</w:t>
      </w:r>
    </w:p>
    <w:p w14:paraId="65862336" w14:textId="77777777" w:rsidR="00817549" w:rsidRPr="00817549" w:rsidRDefault="00817549" w:rsidP="00817549">
      <w:pPr>
        <w:numPr>
          <w:ilvl w:val="1"/>
          <w:numId w:val="23"/>
        </w:numPr>
        <w:spacing w:after="0" w:line="240" w:lineRule="auto"/>
        <w:ind w:right="8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8"/>
        </w:rPr>
        <w:t>Пояснительную записку, листинги, проект (инсталляцию проекта) необходимо загрузить диск, указанный преподавателем.</w:t>
      </w:r>
    </w:p>
    <w:p w14:paraId="6601AFF2" w14:textId="77777777" w:rsidR="00817549" w:rsidRPr="00817549" w:rsidRDefault="00817549" w:rsidP="00817549">
      <w:pPr>
        <w:keepNext/>
        <w:keepLines/>
        <w:spacing w:after="0" w:line="240" w:lineRule="auto"/>
        <w:jc w:val="center"/>
        <w:outlineLvl w:val="3"/>
        <w:rPr>
          <w:rFonts w:ascii="Cambria" w:eastAsia="Times New Roman" w:hAnsi="Cambria" w:cs="Times New Roman"/>
          <w:b/>
          <w:bCs/>
          <w:i/>
          <w:iCs/>
          <w:color w:val="000000"/>
          <w:sz w:val="28"/>
          <w:szCs w:val="28"/>
        </w:rPr>
      </w:pPr>
      <w:r w:rsidRPr="00817549">
        <w:rPr>
          <w:rFonts w:ascii="Cambria" w:eastAsia="Times New Roman" w:hAnsi="Cambria" w:cs="Times New Roman"/>
          <w:b/>
          <w:bCs/>
          <w:i/>
          <w:iCs/>
          <w:color w:val="000000"/>
          <w:sz w:val="28"/>
          <w:szCs w:val="28"/>
        </w:rPr>
        <w:t>Календарный план</w:t>
      </w:r>
    </w:p>
    <w:tbl>
      <w:tblPr>
        <w:tblW w:w="8951" w:type="dxa"/>
        <w:tblInd w:w="-28" w:type="dxa"/>
        <w:tblBorders>
          <w:top w:val="single" w:sz="6" w:space="0" w:color="000000"/>
          <w:left w:val="single" w:sz="6" w:space="0" w:color="000000"/>
          <w:bottom w:val="single" w:sz="6" w:space="0" w:color="000000"/>
          <w:insideH w:val="single" w:sz="6" w:space="0" w:color="000000"/>
        </w:tblBorders>
        <w:tblCellMar>
          <w:left w:w="32" w:type="dxa"/>
          <w:right w:w="40" w:type="dxa"/>
        </w:tblCellMar>
        <w:tblLook w:val="04A0" w:firstRow="1" w:lastRow="0" w:firstColumn="1" w:lastColumn="0" w:noHBand="0" w:noVBand="1"/>
      </w:tblPr>
      <w:tblGrid>
        <w:gridCol w:w="640"/>
        <w:gridCol w:w="4841"/>
        <w:gridCol w:w="1915"/>
        <w:gridCol w:w="1555"/>
      </w:tblGrid>
      <w:tr w:rsidR="00817549" w:rsidRPr="00817549" w14:paraId="4FBF9B1E" w14:textId="77777777" w:rsidTr="00EF5A59">
        <w:trPr>
          <w:trHeight w:val="48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69C7D53E" w14:textId="77777777" w:rsidR="00817549" w:rsidRPr="00817549" w:rsidRDefault="00817549" w:rsidP="00817549">
            <w:pPr>
              <w:spacing w:after="0" w:line="240" w:lineRule="auto"/>
              <w:ind w:left="-40" w:right="-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  <w:p w14:paraId="324C8ECE" w14:textId="77777777" w:rsidR="00817549" w:rsidRPr="00817549" w:rsidRDefault="00817549" w:rsidP="00817549">
            <w:pPr>
              <w:spacing w:after="0" w:line="240" w:lineRule="auto"/>
              <w:ind w:left="-40" w:right="-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п/п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3E0F422A" w14:textId="77777777" w:rsidR="00817549" w:rsidRPr="00817549" w:rsidRDefault="00817549" w:rsidP="00817549">
            <w:pPr>
              <w:spacing w:after="0" w:line="240" w:lineRule="auto"/>
              <w:ind w:left="-40" w:right="-40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6A6A0A1D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0112F7F8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817549" w:rsidRPr="00817549" w14:paraId="41343E03" w14:textId="77777777" w:rsidTr="00EF5A59">
        <w:trPr>
          <w:trHeight w:val="30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04AEA652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3B2F3D41" w14:textId="77777777" w:rsidR="00817549" w:rsidRPr="00817549" w:rsidRDefault="00817549" w:rsidP="008175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Введение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1E4DB990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19.09.2024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32" w:type="dxa"/>
            </w:tcMar>
          </w:tcPr>
          <w:p w14:paraId="26D47FB6" w14:textId="77777777" w:rsidR="00817549" w:rsidRPr="00817549" w:rsidRDefault="00817549" w:rsidP="00817549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17549" w:rsidRPr="00817549" w14:paraId="29185DBD" w14:textId="77777777" w:rsidTr="00EF5A59">
        <w:trPr>
          <w:trHeight w:val="32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0C3BCB37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6CEFB373" w14:textId="77777777" w:rsidR="00817549" w:rsidRPr="00817549" w:rsidRDefault="00817549" w:rsidP="008175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Аналитический обзор литературы по теме проекта. Изучение требований, определение вариантов использования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42C44501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12.10.2024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32" w:type="dxa"/>
            </w:tcMar>
          </w:tcPr>
          <w:p w14:paraId="7E980583" w14:textId="77777777" w:rsidR="00817549" w:rsidRPr="00817549" w:rsidRDefault="00817549" w:rsidP="00817549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17549" w:rsidRPr="00817549" w14:paraId="03478CF8" w14:textId="77777777" w:rsidTr="00EF5A59">
        <w:trPr>
          <w:trHeight w:val="30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26D0EBE9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37F711BA" w14:textId="77777777" w:rsidR="00817549" w:rsidRPr="00817549" w:rsidRDefault="00817549" w:rsidP="008175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 xml:space="preserve">Анализ и проектирование архитектуры приложения (построение диаграмм, проектирование бизнес-слоя, представления и данных) 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1C6FDC5F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26.10.2024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32" w:type="dxa"/>
            </w:tcMar>
          </w:tcPr>
          <w:p w14:paraId="0A65ED26" w14:textId="77777777" w:rsidR="00817549" w:rsidRPr="00817549" w:rsidRDefault="00817549" w:rsidP="00817549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17549" w:rsidRPr="00817549" w14:paraId="30F4F3C2" w14:textId="77777777" w:rsidTr="00EF5A59">
        <w:trPr>
          <w:trHeight w:val="30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6AF7C87A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3ED2EDFA" w14:textId="77777777" w:rsidR="00817549" w:rsidRPr="00817549" w:rsidRDefault="00817549" w:rsidP="008175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Проектирование структуры базы данных. Разработка дизайна пользовательского интерфейса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3D0071C1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02.11.2024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32" w:type="dxa"/>
            </w:tcMar>
          </w:tcPr>
          <w:p w14:paraId="5518BC19" w14:textId="77777777" w:rsidR="00817549" w:rsidRPr="00817549" w:rsidRDefault="00817549" w:rsidP="00817549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17549" w:rsidRPr="00817549" w14:paraId="0BB0F2F8" w14:textId="77777777" w:rsidTr="00EF5A59">
        <w:trPr>
          <w:trHeight w:val="30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403829CD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45A86C86" w14:textId="77777777" w:rsidR="00817549" w:rsidRPr="00817549" w:rsidRDefault="00817549" w:rsidP="00817549">
            <w:pPr>
              <w:tabs>
                <w:tab w:val="left" w:pos="9356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Кодирование программного средства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69581C5B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23.11.2024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32" w:type="dxa"/>
            </w:tcMar>
          </w:tcPr>
          <w:p w14:paraId="7444BA6E" w14:textId="77777777" w:rsidR="00817549" w:rsidRPr="00817549" w:rsidRDefault="00817549" w:rsidP="00817549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17549" w:rsidRPr="00817549" w14:paraId="58380AD9" w14:textId="77777777" w:rsidTr="00EF5A59">
        <w:trPr>
          <w:trHeight w:val="30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1E65C1E1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40CB878A" w14:textId="77777777" w:rsidR="00817549" w:rsidRPr="00817549" w:rsidRDefault="00817549" w:rsidP="00817549">
            <w:pPr>
              <w:spacing w:after="0" w:line="240" w:lineRule="auto"/>
              <w:ind w:left="-40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Тестирования и отладка программного средства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5B1B98D1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30.11.2024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32" w:type="dxa"/>
            </w:tcMar>
          </w:tcPr>
          <w:p w14:paraId="4CC2620A" w14:textId="77777777" w:rsidR="00817549" w:rsidRPr="00817549" w:rsidRDefault="00817549" w:rsidP="00817549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17549" w:rsidRPr="00817549" w14:paraId="001B2CBB" w14:textId="77777777" w:rsidTr="00EF5A59">
        <w:trPr>
          <w:trHeight w:val="34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79051247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529B19C4" w14:textId="77777777" w:rsidR="00817549" w:rsidRPr="00817549" w:rsidRDefault="00817549" w:rsidP="008175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 xml:space="preserve">Оформление пояснительной записки 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2338444E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07.12.2024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32" w:type="dxa"/>
            </w:tcMar>
          </w:tcPr>
          <w:p w14:paraId="40A11E7B" w14:textId="77777777" w:rsidR="00817549" w:rsidRPr="00817549" w:rsidRDefault="00817549" w:rsidP="00817549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17549" w:rsidRPr="00817549" w14:paraId="7CFD944F" w14:textId="77777777" w:rsidTr="00EF5A59">
        <w:trPr>
          <w:trHeight w:val="340"/>
        </w:trPr>
        <w:tc>
          <w:tcPr>
            <w:tcW w:w="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2D8F9F75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2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79E514B5" w14:textId="77777777" w:rsidR="00817549" w:rsidRPr="00817549" w:rsidRDefault="00817549" w:rsidP="00817549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Защита проекта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uto"/>
            <w:tcMar>
              <w:left w:w="32" w:type="dxa"/>
            </w:tcMar>
            <w:vAlign w:val="center"/>
          </w:tcPr>
          <w:p w14:paraId="64585DBC" w14:textId="77777777" w:rsidR="00817549" w:rsidRPr="00817549" w:rsidRDefault="00817549" w:rsidP="0081754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17549">
              <w:rPr>
                <w:rFonts w:ascii="Times New Roman" w:hAnsi="Times New Roman" w:cs="Times New Roman"/>
                <w:sz w:val="28"/>
                <w:szCs w:val="28"/>
              </w:rPr>
              <w:t>20.12.2024</w:t>
            </w:r>
          </w:p>
        </w:tc>
        <w:tc>
          <w:tcPr>
            <w:tcW w:w="9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left w:w="32" w:type="dxa"/>
            </w:tcMar>
          </w:tcPr>
          <w:p w14:paraId="2D10EA69" w14:textId="77777777" w:rsidR="00817549" w:rsidRPr="00817549" w:rsidRDefault="00817549" w:rsidP="00817549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72F968F" w14:textId="77777777" w:rsidR="00817549" w:rsidRPr="00817549" w:rsidRDefault="00817549" w:rsidP="00817549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7AFA92A" w14:textId="77777777" w:rsidR="00817549" w:rsidRPr="00817549" w:rsidRDefault="00817549" w:rsidP="00817549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8F99975" w14:textId="77777777" w:rsidR="00817549" w:rsidRPr="00817549" w:rsidRDefault="00817549" w:rsidP="0081754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b/>
          <w:sz w:val="28"/>
          <w:szCs w:val="24"/>
        </w:rPr>
        <w:t>5. Дата выдачи задания ____</w:t>
      </w:r>
      <w:r w:rsidRPr="00817549">
        <w:rPr>
          <w:rFonts w:ascii="Times New Roman" w:hAnsi="Times New Roman" w:cs="Times New Roman"/>
          <w:sz w:val="28"/>
          <w:szCs w:val="24"/>
          <w:u w:val="single"/>
        </w:rPr>
        <w:t>17.09.2024</w:t>
      </w:r>
      <w:r w:rsidRPr="00817549">
        <w:rPr>
          <w:rFonts w:ascii="Times New Roman" w:hAnsi="Times New Roman" w:cs="Times New Roman"/>
          <w:b/>
          <w:sz w:val="28"/>
          <w:szCs w:val="24"/>
        </w:rPr>
        <w:t>____</w:t>
      </w:r>
    </w:p>
    <w:p w14:paraId="7A80F83D" w14:textId="77777777" w:rsidR="00817549" w:rsidRPr="00817549" w:rsidRDefault="00817549" w:rsidP="0081754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4"/>
        </w:rPr>
        <w:t>Руководител</w:t>
      </w:r>
      <w:r w:rsidRPr="00817549">
        <w:rPr>
          <w:rFonts w:ascii="Times New Roman" w:hAnsi="Times New Roman" w:cs="Times New Roman"/>
          <w:sz w:val="24"/>
        </w:rPr>
        <w:t>ь</w:t>
      </w:r>
      <w:r w:rsidRPr="00817549">
        <w:rPr>
          <w:rFonts w:ascii="Times New Roman" w:hAnsi="Times New Roman" w:cs="Times New Roman"/>
          <w:sz w:val="28"/>
          <w:szCs w:val="24"/>
        </w:rPr>
        <w:t>________________</w:t>
      </w:r>
      <w:r w:rsidRPr="00817549">
        <w:rPr>
          <w:rFonts w:ascii="Times New Roman" w:hAnsi="Times New Roman" w:cs="Times New Roman"/>
          <w:sz w:val="28"/>
          <w:szCs w:val="24"/>
          <w:lang w:val="en-US"/>
        </w:rPr>
        <w:t>_________________</w:t>
      </w:r>
      <w:r w:rsidRPr="00817549">
        <w:rPr>
          <w:rFonts w:ascii="Times New Roman" w:hAnsi="Times New Roman" w:cs="Times New Roman"/>
          <w:sz w:val="28"/>
          <w:szCs w:val="24"/>
        </w:rPr>
        <w:tab/>
      </w:r>
      <w:r w:rsidRPr="00817549">
        <w:rPr>
          <w:rFonts w:ascii="Times New Roman" w:hAnsi="Times New Roman" w:cs="Times New Roman"/>
          <w:sz w:val="28"/>
          <w:szCs w:val="24"/>
        </w:rPr>
        <w:tab/>
      </w:r>
      <w:r w:rsidRPr="00817549">
        <w:rPr>
          <w:rFonts w:ascii="Times New Roman" w:hAnsi="Times New Roman" w:cs="Times New Roman"/>
          <w:iCs/>
          <w:sz w:val="28"/>
          <w:szCs w:val="24"/>
        </w:rPr>
        <w:t>Е. А. Гончар</w:t>
      </w:r>
      <w:r w:rsidRPr="00817549">
        <w:rPr>
          <w:rFonts w:ascii="Times New Roman" w:hAnsi="Times New Roman" w:cs="Times New Roman"/>
          <w:i/>
          <w:szCs w:val="28"/>
        </w:rPr>
        <w:t xml:space="preserve"> </w:t>
      </w:r>
    </w:p>
    <w:p w14:paraId="40C03B17" w14:textId="77777777" w:rsidR="00817549" w:rsidRPr="00817549" w:rsidRDefault="00817549" w:rsidP="00817549">
      <w:pPr>
        <w:spacing w:after="0" w:line="240" w:lineRule="auto"/>
        <w:ind w:left="1416" w:firstLine="708"/>
        <w:rPr>
          <w:rFonts w:ascii="Times New Roman" w:hAnsi="Times New Roman" w:cs="Times New Roman"/>
          <w:sz w:val="28"/>
          <w:szCs w:val="24"/>
          <w:vertAlign w:val="superscript"/>
        </w:rPr>
      </w:pPr>
      <w:r w:rsidRPr="00817549">
        <w:rPr>
          <w:rFonts w:ascii="Times New Roman" w:hAnsi="Times New Roman" w:cs="Times New Roman"/>
          <w:sz w:val="28"/>
          <w:szCs w:val="24"/>
          <w:vertAlign w:val="superscript"/>
          <w:lang w:val="en-US"/>
        </w:rPr>
        <w:t xml:space="preserve">                    </w:t>
      </w:r>
      <w:r w:rsidRPr="00817549">
        <w:rPr>
          <w:rFonts w:ascii="Times New Roman" w:hAnsi="Times New Roman" w:cs="Times New Roman"/>
          <w:sz w:val="28"/>
          <w:szCs w:val="24"/>
          <w:vertAlign w:val="superscript"/>
        </w:rPr>
        <w:t xml:space="preserve">(подпись) </w:t>
      </w:r>
      <w:r w:rsidRPr="00817549">
        <w:rPr>
          <w:rFonts w:ascii="Times New Roman" w:hAnsi="Times New Roman" w:cs="Times New Roman"/>
          <w:sz w:val="28"/>
          <w:szCs w:val="24"/>
          <w:vertAlign w:val="superscript"/>
        </w:rPr>
        <w:tab/>
      </w:r>
      <w:r w:rsidRPr="00817549">
        <w:rPr>
          <w:rFonts w:ascii="Times New Roman" w:hAnsi="Times New Roman" w:cs="Times New Roman"/>
          <w:sz w:val="28"/>
          <w:szCs w:val="24"/>
          <w:vertAlign w:val="superscript"/>
        </w:rPr>
        <w:tab/>
      </w:r>
      <w:r w:rsidRPr="00817549">
        <w:rPr>
          <w:rFonts w:ascii="Times New Roman" w:hAnsi="Times New Roman" w:cs="Times New Roman"/>
          <w:sz w:val="28"/>
          <w:szCs w:val="24"/>
          <w:vertAlign w:val="superscript"/>
        </w:rPr>
        <w:tab/>
      </w:r>
      <w:r w:rsidRPr="00817549">
        <w:rPr>
          <w:rFonts w:ascii="Times New Roman" w:hAnsi="Times New Roman" w:cs="Times New Roman"/>
          <w:sz w:val="28"/>
          <w:szCs w:val="24"/>
          <w:vertAlign w:val="superscript"/>
        </w:rPr>
        <w:tab/>
      </w:r>
    </w:p>
    <w:p w14:paraId="29A7AFCF" w14:textId="77777777" w:rsidR="00817549" w:rsidRPr="00817549" w:rsidRDefault="00817549" w:rsidP="00817549">
      <w:p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817549">
        <w:rPr>
          <w:rFonts w:ascii="Times New Roman" w:hAnsi="Times New Roman" w:cs="Times New Roman"/>
          <w:sz w:val="28"/>
          <w:szCs w:val="24"/>
        </w:rPr>
        <w:t>Задание принял к исполнению _______________________ Д. И. Велютич</w:t>
      </w:r>
    </w:p>
    <w:p w14:paraId="149EEC38" w14:textId="10EC3084" w:rsidR="00817549" w:rsidRPr="00860820" w:rsidRDefault="00817549" w:rsidP="00860820">
      <w:pPr>
        <w:spacing w:after="0" w:line="240" w:lineRule="auto"/>
        <w:ind w:left="2691" w:firstLine="425"/>
        <w:rPr>
          <w:rFonts w:ascii="Times New Roman" w:hAnsi="Times New Roman" w:cs="Times New Roman"/>
          <w:sz w:val="28"/>
          <w:szCs w:val="28"/>
        </w:rPr>
      </w:pPr>
      <w:r w:rsidRPr="00817549">
        <w:rPr>
          <w:rFonts w:ascii="Times New Roman" w:hAnsi="Times New Roman" w:cs="Times New Roman"/>
          <w:sz w:val="28"/>
          <w:szCs w:val="24"/>
          <w:vertAlign w:val="superscript"/>
        </w:rPr>
        <w:t xml:space="preserve">                        (дата и подпись студента)</w:t>
      </w:r>
      <w:r w:rsidRPr="00817549">
        <w:rPr>
          <w:rFonts w:ascii="Times New Roman" w:hAnsi="Times New Roman" w:cs="Times New Roman"/>
          <w:sz w:val="32"/>
          <w:szCs w:val="28"/>
        </w:rPr>
        <w:t xml:space="preserve"> </w:t>
      </w:r>
    </w:p>
    <w:p w14:paraId="61FF5268" w14:textId="77777777" w:rsidR="00817549" w:rsidRDefault="00817549" w:rsidP="00817549"/>
    <w:p w14:paraId="0300EB3B" w14:textId="15B665C3" w:rsidR="00817549" w:rsidRPr="00817549" w:rsidRDefault="00817549" w:rsidP="0081754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4</w:t>
      </w:r>
    </w:p>
    <w:sdt>
      <w:sdtPr>
        <w:rPr>
          <w:rFonts w:asciiTheme="minorHAnsi" w:eastAsiaTheme="minorHAnsi" w:hAnsiTheme="minorHAnsi" w:cstheme="minorBidi"/>
          <w:b w:val="0"/>
          <w:sz w:val="22"/>
          <w:szCs w:val="22"/>
          <w:lang w:eastAsia="en-US"/>
        </w:rPr>
        <w:id w:val="320555956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Cs/>
          <w:sz w:val="28"/>
          <w:szCs w:val="28"/>
        </w:rPr>
      </w:sdtEndPr>
      <w:sdtContent>
        <w:p w14:paraId="038EA51A" w14:textId="7E0E24C1" w:rsidR="00612161" w:rsidRPr="008D4227" w:rsidRDefault="00612161" w:rsidP="00612161">
          <w:pPr>
            <w:pStyle w:val="a7"/>
            <w:jc w:val="center"/>
          </w:pPr>
          <w:r w:rsidRPr="008D4227">
            <w:t>Содержание</w:t>
          </w:r>
        </w:p>
        <w:p w14:paraId="7D61B463" w14:textId="5635C075" w:rsidR="003D0694" w:rsidRPr="003D0694" w:rsidRDefault="00612161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r w:rsidRPr="003D069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D069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3D069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84865114" w:history="1">
            <w:r w:rsidR="003D0694" w:rsidRPr="003D0694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6"/>
                <w:szCs w:val="26"/>
                <w:lang w:eastAsia="ru-RU"/>
              </w:rPr>
              <w:t>ВВЕДЕНИЕ</w:t>
            </w:r>
            <w:r w:rsidR="003D0694"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3D0694"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3D0694"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14 \h </w:instrText>
            </w:r>
            <w:r w:rsidR="003D0694"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3D0694"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3D0694"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8523752" w14:textId="19BD4BA1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15" w:history="1">
            <w:r w:rsidRPr="003D0694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6"/>
                <w:szCs w:val="26"/>
                <w:lang w:eastAsia="ru-RU"/>
              </w:rPr>
              <w:t>1 Аналитический обзор литературы и формирование требований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15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5211A48" w14:textId="5934074A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16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1.1 Анализ прототипов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16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1FA1FAA" w14:textId="2F9B760F" w:rsidR="003D0694" w:rsidRPr="003D0694" w:rsidRDefault="003D0694">
          <w:pPr>
            <w:pStyle w:val="3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17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1.1.1 GymEasy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17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39D78A0" w14:textId="5A0DF661" w:rsidR="003D0694" w:rsidRPr="003D0694" w:rsidRDefault="003D0694">
          <w:pPr>
            <w:pStyle w:val="3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18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val="en-US"/>
              </w:rPr>
              <w:t>1.1.2</w:t>
            </w:r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 xml:space="preserve"> FitSoft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18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B2970FD" w14:textId="1379A03B" w:rsidR="003D0694" w:rsidRPr="003D0694" w:rsidRDefault="003D0694">
          <w:pPr>
            <w:pStyle w:val="3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19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val="en-US"/>
              </w:rPr>
              <w:t>1.1.3</w:t>
            </w:r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 xml:space="preserve"> SmartTimer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19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FE04BBD" w14:textId="1D92D67D" w:rsidR="003D0694" w:rsidRPr="003D0694" w:rsidRDefault="003D0694">
          <w:pPr>
            <w:pStyle w:val="3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20" w:history="1">
            <w:r w:rsidRPr="003D0694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6"/>
                <w:szCs w:val="26"/>
                <w:lang w:eastAsia="ru-RU"/>
              </w:rPr>
              <w:t>1.1.4 Альтернативный вариант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20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AC6637B" w14:textId="69A6189A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21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1.2 Требования к проекту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21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7E34D02" w14:textId="4997C9E5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22" w:history="1">
            <w:r w:rsidRPr="003D0694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6"/>
                <w:szCs w:val="26"/>
                <w:lang w:eastAsia="ru-RU"/>
              </w:rPr>
              <w:t>2</w:t>
            </w:r>
            <w:r w:rsidRPr="003D0694">
              <w:rPr>
                <w:rStyle w:val="ab"/>
                <w:rFonts w:ascii="Times New Roman" w:eastAsia="Times New Roman" w:hAnsi="Times New Roman" w:cs="Times New Roman"/>
                <w:noProof/>
                <w:snapToGrid w:val="0"/>
                <w:sz w:val="26"/>
                <w:szCs w:val="26"/>
                <w:shd w:val="clear" w:color="auto" w:fill="FFFFFF"/>
                <w:lang w:eastAsia="ru-RU"/>
              </w:rPr>
              <w:t xml:space="preserve"> Анализ требований к программному средству и разработка функциональных требований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22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60E3226" w14:textId="4B6C25D6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23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3 Проектирование программного средства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23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9A6AF47" w14:textId="4E1522DF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24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3.1 Общая структура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24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A9EF79A" w14:textId="20BD17BF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25" w:history="1">
            <w:r w:rsidRPr="003D0694">
              <w:rPr>
                <w:rStyle w:val="ab"/>
                <w:rFonts w:ascii="Times New Roman" w:hAnsi="Times New Roman" w:cs="Times New Roman"/>
                <w:noProof/>
                <w:snapToGrid w:val="0"/>
                <w:sz w:val="26"/>
                <w:szCs w:val="26"/>
              </w:rPr>
              <w:t>3.2 Разработка общей схемы приложения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25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F8DD3B8" w14:textId="171E974C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26" w:history="1">
            <w:r w:rsidRPr="003D0694">
              <w:rPr>
                <w:rStyle w:val="ab"/>
                <w:rFonts w:ascii="Times New Roman" w:hAnsi="Times New Roman" w:cs="Times New Roman"/>
                <w:noProof/>
                <w:snapToGrid w:val="0"/>
                <w:sz w:val="26"/>
                <w:szCs w:val="26"/>
                <w:lang w:eastAsia="ru-RU"/>
              </w:rPr>
              <w:t>3.3 Взаимоотношение между классами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26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6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F000E97" w14:textId="6FF896C7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27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3.4 Модель базы данных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27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6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03C7B0B" w14:textId="2C3992C1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28" w:history="1">
            <w:r w:rsidRPr="003D0694">
              <w:rPr>
                <w:rStyle w:val="ab"/>
                <w:rFonts w:ascii="Times New Roman" w:hAnsi="Times New Roman" w:cs="Times New Roman"/>
                <w:noProof/>
                <w:snapToGrid w:val="0"/>
                <w:sz w:val="26"/>
                <w:szCs w:val="26"/>
                <w:lang w:eastAsia="ru-RU"/>
              </w:rPr>
              <w:t>3.5 Проектирование архитектуры приложения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28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8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B4913B6" w14:textId="4F836FE5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29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4 Реализация программного средства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29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D86083C" w14:textId="4774FF83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30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4.1 Основные классы программного средства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30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9F6A2DE" w14:textId="058A53AB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31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4.2 Авторизация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31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5D2D38C" w14:textId="0DEDD523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32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4.3 Регистрация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32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0A84D8" w14:textId="0CB8C282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33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4.4 Просмотр услуг клуба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33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29703EB" w14:textId="6135B932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34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4.5 Заполнение формы оформления заказа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34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67E4A14" w14:textId="7D29CFAA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35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4.6 Просмотр забронированных заказов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35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5ECB6E8" w14:textId="445A9902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36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4.7 Заполнение и просмотр отзывов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36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3943A33" w14:textId="186512AF" w:rsidR="003D0694" w:rsidRPr="003D0694" w:rsidRDefault="003D0694" w:rsidP="003D0694">
          <w:pPr>
            <w:pStyle w:val="11"/>
            <w:tabs>
              <w:tab w:val="left" w:pos="66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r w:rsidRPr="003D0694">
            <w:rPr>
              <w:rStyle w:val="ab"/>
              <w:rFonts w:ascii="Times New Roman" w:hAnsi="Times New Roman" w:cs="Times New Roman"/>
              <w:noProof/>
              <w:sz w:val="26"/>
              <w:szCs w:val="26"/>
              <w:lang w:val="en-US"/>
            </w:rPr>
            <w:t xml:space="preserve">    </w:t>
          </w:r>
          <w:hyperlink w:anchor="_Toc184865137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4.8</w:t>
            </w:r>
            <w:r w:rsidRPr="003D0694">
              <w:rPr>
                <w:rFonts w:ascii="Times New Roman" w:eastAsiaTheme="minorEastAsia" w:hAnsi="Times New Roman" w:cs="Times New Roman"/>
                <w:noProof/>
                <w:kern w:val="2"/>
                <w:sz w:val="26"/>
                <w:szCs w:val="26"/>
                <w:lang w:eastAsia="ru-RU"/>
                <w14:ligatures w14:val="standardContextual"/>
              </w:rPr>
              <w:tab/>
            </w:r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Реализация вспомогательных классов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37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8896FD9" w14:textId="77922B04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39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5 Тестирование, проверка работоспособности и анализ полученных результатов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39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B94AFF4" w14:textId="515878EB" w:rsidR="003D0694" w:rsidRPr="003D0694" w:rsidRDefault="003D0694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40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5.1 Тестирование авторизации и регистрации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40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22EC821" w14:textId="582A4B3E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41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6 Руководство по использованию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41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5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7C08570" w14:textId="225CA09B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42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ЗАКЛЮЧЕНИЕ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42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9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FCBDF4B" w14:textId="0D9817A5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43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</w:rPr>
              <w:t>Список использованных источников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43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0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B4236A1" w14:textId="26ACC700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44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ПРИЛОЖЕНИЕ А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44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1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636BE64" w14:textId="377F78E1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45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ПРИЛОЖЕНИЕ Б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45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2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D32DE90" w14:textId="1BB6BF23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46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ПРИЛОЖЕНИЕ В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46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3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3912B27" w14:textId="4C5F83CE" w:rsidR="003D0694" w:rsidRPr="003D0694" w:rsidRDefault="003D0694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6"/>
              <w:szCs w:val="26"/>
              <w:lang w:eastAsia="ru-RU"/>
              <w14:ligatures w14:val="standardContextual"/>
            </w:rPr>
          </w:pPr>
          <w:hyperlink w:anchor="_Toc184865147" w:history="1">
            <w:r w:rsidRPr="003D0694">
              <w:rPr>
                <w:rStyle w:val="ab"/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t>ПРИЛОЖЕНИЕ Г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84865147 \h </w:instrTex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D00B8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4</w:t>
            </w:r>
            <w:r w:rsidRPr="003D069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A64DD43" w14:textId="494EFF80" w:rsidR="00B9009C" w:rsidRPr="003D0694" w:rsidRDefault="00612161">
          <w:pPr>
            <w:rPr>
              <w:rFonts w:ascii="Times New Roman" w:hAnsi="Times New Roman" w:cs="Times New Roman"/>
              <w:sz w:val="28"/>
              <w:szCs w:val="28"/>
            </w:rPr>
            <w:sectPr w:rsidR="00B9009C" w:rsidRPr="003D0694" w:rsidSect="00821A40">
              <w:headerReference w:type="default" r:id="rId8"/>
              <w:pgSz w:w="11906" w:h="16838"/>
              <w:pgMar w:top="1134" w:right="624" w:bottom="851" w:left="1247" w:header="709" w:footer="709" w:gutter="0"/>
              <w:cols w:space="708"/>
              <w:docGrid w:linePitch="360"/>
            </w:sectPr>
          </w:pPr>
          <w:r w:rsidRPr="003D069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1A8929E2" w14:textId="77777777" w:rsidR="00821A40" w:rsidRPr="000F3342" w:rsidRDefault="00821A40" w:rsidP="00821A40">
      <w:pPr>
        <w:pStyle w:val="1"/>
        <w:spacing w:after="360"/>
        <w:jc w:val="center"/>
        <w:rPr>
          <w:rFonts w:eastAsia="Times New Roman"/>
          <w:snapToGrid w:val="0"/>
          <w:lang w:eastAsia="ru-RU"/>
        </w:rPr>
      </w:pPr>
      <w:bookmarkStart w:id="2" w:name="_Toc184865114"/>
      <w:r>
        <w:rPr>
          <w:rFonts w:eastAsia="Times New Roman"/>
          <w:snapToGrid w:val="0"/>
          <w:lang w:eastAsia="ru-RU"/>
        </w:rPr>
        <w:lastRenderedPageBreak/>
        <w:t>ВВЕДЕНИЕ</w:t>
      </w:r>
      <w:bookmarkEnd w:id="2"/>
    </w:p>
    <w:p w14:paraId="0E43A3AA" w14:textId="77777777" w:rsidR="003A0CCE" w:rsidRPr="003A0CCE" w:rsidRDefault="003A0CCE" w:rsidP="00E32D0D">
      <w:pPr>
        <w:spacing w:after="0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3A0CC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Тренажёрные залы становятся всё более популярными в разных странах, открывая отличные перспективы как для бизнеса, так и для людей, стремящихся вести здоровый образ жизни.</w:t>
      </w:r>
    </w:p>
    <w:p w14:paraId="53EA62CF" w14:textId="77777777" w:rsidR="003A0CCE" w:rsidRPr="003A0CCE" w:rsidRDefault="003A0CCE" w:rsidP="00E32D0D">
      <w:pPr>
        <w:spacing w:after="0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3A0CC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Многие выбирают спорт и фитнес как способ досуга, но не всегда хотят или могут покупать абонемент заранее или заниматься организацией своих тренировок. Поэтому удобнее посещать тренажёрный зал с возможностью бронирования.</w:t>
      </w:r>
    </w:p>
    <w:p w14:paraId="61DD85ED" w14:textId="77777777" w:rsidR="003A0CCE" w:rsidRPr="003A0CCE" w:rsidRDefault="003A0CCE" w:rsidP="00E32D0D">
      <w:pPr>
        <w:spacing w:after="0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3A0CC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ограммное средство «Тренажёрный зал» — это приложение, позволяющее пользователям бронировать тренировки и оборудование в зале.</w:t>
      </w:r>
    </w:p>
    <w:p w14:paraId="0A67B010" w14:textId="77777777" w:rsidR="003A0CCE" w:rsidRPr="003A0CCE" w:rsidRDefault="003A0CCE" w:rsidP="00E32D0D">
      <w:pPr>
        <w:spacing w:after="0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3A0CC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иложение включает два типа пользователей: администратор и пользователь, каждый из которых имеет свои полномочия. Пользователи могут:</w:t>
      </w:r>
    </w:p>
    <w:p w14:paraId="46DA1CEB" w14:textId="17CFBB25" w:rsidR="003A0CCE" w:rsidRPr="00E571D2" w:rsidRDefault="003A0CCE" w:rsidP="00E32D0D">
      <w:pPr>
        <w:numPr>
          <w:ilvl w:val="0"/>
          <w:numId w:val="37"/>
        </w:numPr>
        <w:tabs>
          <w:tab w:val="left" w:pos="851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E571D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бронировать тренажёры и время занятий</w:t>
      </w:r>
      <w:r w:rsidR="00D354C2" w:rsidRPr="00E571D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;</w:t>
      </w:r>
    </w:p>
    <w:p w14:paraId="38944BAC" w14:textId="0B923AEB" w:rsidR="003A0CCE" w:rsidRPr="00E571D2" w:rsidRDefault="003A0CCE" w:rsidP="00E32D0D">
      <w:pPr>
        <w:numPr>
          <w:ilvl w:val="0"/>
          <w:numId w:val="37"/>
        </w:numPr>
        <w:tabs>
          <w:tab w:val="left" w:pos="851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E571D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тслеживать список своих бронирований</w:t>
      </w:r>
      <w:r w:rsidR="00FF056D" w:rsidRPr="00E571D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;</w:t>
      </w:r>
    </w:p>
    <w:p w14:paraId="2C27D955" w14:textId="77777777" w:rsidR="003A0CCE" w:rsidRPr="003A0CCE" w:rsidRDefault="003A0CCE" w:rsidP="00E32D0D">
      <w:pPr>
        <w:numPr>
          <w:ilvl w:val="0"/>
          <w:numId w:val="37"/>
        </w:numPr>
        <w:tabs>
          <w:tab w:val="left" w:pos="851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3A0CC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ортировать данные по дате, времени начала, продолжительности или типу оборудования.</w:t>
      </w:r>
    </w:p>
    <w:p w14:paraId="0FC94F2C" w14:textId="77777777" w:rsidR="003A0CCE" w:rsidRPr="003A0CCE" w:rsidRDefault="003A0CCE" w:rsidP="00E32D0D">
      <w:pPr>
        <w:spacing w:after="0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3A0CC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Администраторы обладают полными правами. Они могут:</w:t>
      </w:r>
    </w:p>
    <w:p w14:paraId="38EF14CA" w14:textId="397B1EAB" w:rsidR="003A0CCE" w:rsidRPr="003A0CCE" w:rsidRDefault="003A0CCE" w:rsidP="00E32D0D">
      <w:pPr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3A0CC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далять или редактировать аккаунты</w:t>
      </w:r>
      <w:r w:rsidR="00FF056D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;</w:t>
      </w:r>
    </w:p>
    <w:p w14:paraId="46FD6000" w14:textId="163D1A30" w:rsidR="003A0CCE" w:rsidRPr="003A0CCE" w:rsidRDefault="003A0CCE" w:rsidP="00E32D0D">
      <w:pPr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3A0CC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управлять расписанием</w:t>
      </w:r>
      <w:r w:rsidR="00FF056D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;</w:t>
      </w:r>
    </w:p>
    <w:p w14:paraId="0158B8F2" w14:textId="77777777" w:rsidR="003A0CCE" w:rsidRPr="003A0CCE" w:rsidRDefault="003A0CCE" w:rsidP="00E32D0D">
      <w:pPr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3A0CC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изменять настройки зала.</w:t>
      </w:r>
    </w:p>
    <w:p w14:paraId="43BBC054" w14:textId="77777777" w:rsidR="003A0CCE" w:rsidRPr="003A0CCE" w:rsidRDefault="003A0CCE" w:rsidP="00E32D0D">
      <w:pPr>
        <w:spacing w:after="0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3A0CC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Для работы с приложением предусмотрена авторизация. Это значит, что перед бронированием тренажёра или времени тренировки пользователь должен зарегистрироваться. Все данные пользователей будут храниться в базе данных, с которой приложение будет взаимодействовать при входе или регистрации.</w:t>
      </w:r>
    </w:p>
    <w:p w14:paraId="14CE3B00" w14:textId="77777777" w:rsidR="003A0CCE" w:rsidRPr="003A0CCE" w:rsidRDefault="003A0CCE" w:rsidP="00E32D0D">
      <w:pPr>
        <w:spacing w:after="0"/>
        <w:ind w:firstLine="709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3A0CCE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 помощью этого приложения пользователи смогут быстро получать информацию о доступном времени, тренажёрах и создавать комфортный график тренировок.</w:t>
      </w:r>
    </w:p>
    <w:p w14:paraId="73757F3F" w14:textId="77777777" w:rsidR="00B969D1" w:rsidRDefault="00B969D1" w:rsidP="003A0CCE">
      <w:pPr>
        <w:ind w:firstLine="709"/>
        <w:rPr>
          <w:rFonts w:ascii="Times New Roman" w:eastAsia="Times New Roman" w:hAnsi="Times New Roman" w:cs="Times New Roman"/>
          <w:snapToGrid w:val="0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napToGrid w:val="0"/>
          <w:color w:val="000000"/>
          <w:sz w:val="28"/>
          <w:szCs w:val="28"/>
          <w:lang w:eastAsia="ru-RU"/>
        </w:rPr>
        <w:br w:type="page"/>
      </w:r>
    </w:p>
    <w:p w14:paraId="7D9F8F37" w14:textId="77777777" w:rsidR="00612161" w:rsidRPr="00842ED4" w:rsidRDefault="00612161" w:rsidP="00C63A32">
      <w:pPr>
        <w:pStyle w:val="1"/>
        <w:numPr>
          <w:ilvl w:val="0"/>
          <w:numId w:val="1"/>
        </w:numPr>
        <w:ind w:left="0" w:firstLine="709"/>
        <w:rPr>
          <w:rFonts w:eastAsia="Times New Roman"/>
          <w:snapToGrid w:val="0"/>
          <w:lang w:eastAsia="ru-RU"/>
        </w:rPr>
      </w:pPr>
      <w:bookmarkStart w:id="3" w:name="_Toc104681160"/>
      <w:bookmarkStart w:id="4" w:name="_Toc184865115"/>
      <w:r w:rsidRPr="00842ED4">
        <w:rPr>
          <w:rFonts w:eastAsia="Times New Roman"/>
          <w:snapToGrid w:val="0"/>
          <w:lang w:eastAsia="ru-RU"/>
        </w:rPr>
        <w:lastRenderedPageBreak/>
        <w:t>Аналитический обзор литературы</w:t>
      </w:r>
      <w:r>
        <w:rPr>
          <w:rFonts w:eastAsia="Times New Roman"/>
          <w:snapToGrid w:val="0"/>
          <w:lang w:eastAsia="ru-RU"/>
        </w:rPr>
        <w:t xml:space="preserve"> и формирование требований</w:t>
      </w:r>
      <w:bookmarkEnd w:id="3"/>
      <w:bookmarkEnd w:id="4"/>
    </w:p>
    <w:p w14:paraId="6D463095" w14:textId="77777777" w:rsidR="00B22038" w:rsidRDefault="00612161" w:rsidP="00C63A32">
      <w:pPr>
        <w:pStyle w:val="2"/>
        <w:numPr>
          <w:ilvl w:val="0"/>
          <w:numId w:val="2"/>
        </w:numPr>
        <w:tabs>
          <w:tab w:val="left" w:pos="1276"/>
        </w:tabs>
        <w:spacing w:before="0" w:after="240"/>
        <w:ind w:left="0" w:firstLine="709"/>
      </w:pPr>
      <w:bookmarkStart w:id="5" w:name="_Toc184865116"/>
      <w:r>
        <w:t>Анализ прототипов</w:t>
      </w:r>
      <w:bookmarkEnd w:id="5"/>
    </w:p>
    <w:p w14:paraId="38C2AADB" w14:textId="77777777" w:rsidR="00C1488A" w:rsidRDefault="00C1488A" w:rsidP="00D218C7">
      <w:pPr>
        <w:pStyle w:val="ac"/>
      </w:pPr>
      <w:r w:rsidRPr="00C1488A">
        <w:t>Были проанализированы цели и задачи, поставленные в данном курсовом проекте, а также рассмотрены аналогичные примеры их решений. На основании анализа всех достоинств и недостатков данных альтернативных решений были сформулированы требования к данному программному средству.</w:t>
      </w:r>
    </w:p>
    <w:p w14:paraId="1F216E99" w14:textId="769E59F6" w:rsidR="00242AE2" w:rsidRPr="007841D9" w:rsidRDefault="0014072B" w:rsidP="00C63A32">
      <w:pPr>
        <w:pStyle w:val="3"/>
        <w:numPr>
          <w:ilvl w:val="0"/>
          <w:numId w:val="14"/>
        </w:numPr>
        <w:ind w:left="0" w:firstLine="709"/>
      </w:pPr>
      <w:bookmarkStart w:id="6" w:name="_Toc184865117"/>
      <w:proofErr w:type="spellStart"/>
      <w:r w:rsidRPr="0014072B">
        <w:t>GymEasy</w:t>
      </w:r>
      <w:bookmarkEnd w:id="6"/>
      <w:proofErr w:type="spellEnd"/>
    </w:p>
    <w:p w14:paraId="1DFEC717" w14:textId="4D2F99E7" w:rsidR="0014072B" w:rsidRPr="0014072B" w:rsidRDefault="0071074F" w:rsidP="0014072B">
      <w:pPr>
        <w:pStyle w:val="ac"/>
      </w:pPr>
      <w:r>
        <w:t xml:space="preserve">Обычное </w:t>
      </w:r>
      <w:r w:rsidR="004D155D">
        <w:t>программное средство</w:t>
      </w:r>
      <w:r>
        <w:t xml:space="preserve"> для </w:t>
      </w:r>
      <w:r w:rsidR="00863698">
        <w:t>тренажерного зала</w:t>
      </w:r>
      <w:r>
        <w:t xml:space="preserve"> — </w:t>
      </w:r>
      <w:r w:rsidRPr="0071074F">
        <w:t>“</w:t>
      </w:r>
      <w:proofErr w:type="spellStart"/>
      <w:proofErr w:type="gramStart"/>
      <w:r w:rsidR="00E32D0D" w:rsidRPr="0014072B">
        <w:t>GymEasy</w:t>
      </w:r>
      <w:proofErr w:type="spellEnd"/>
      <w:r w:rsidRPr="0071074F">
        <w:t>”[</w:t>
      </w:r>
      <w:proofErr w:type="gramEnd"/>
      <w:r w:rsidRPr="0071074F">
        <w:t>1]</w:t>
      </w:r>
      <w:r w:rsidR="004D155D">
        <w:t>,</w:t>
      </w:r>
      <w:r w:rsidR="004D155D" w:rsidRPr="004D155D">
        <w:t xml:space="preserve"> </w:t>
      </w:r>
      <w:r w:rsidR="0014072B" w:rsidRPr="0014072B">
        <w:t>Главные преимущества — возможность бронирования тренажёров и занятий, а также инструменты для создания тарифных планов. Программное средство имеет простой дизайн и базовый функционал.</w:t>
      </w:r>
    </w:p>
    <w:p w14:paraId="522888BC" w14:textId="77777777" w:rsidR="0014072B" w:rsidRPr="0014072B" w:rsidRDefault="0014072B" w:rsidP="0014072B">
      <w:pPr>
        <w:pStyle w:val="ac"/>
      </w:pPr>
      <w:r w:rsidRPr="0014072B">
        <w:t>Однако, как и у многих других решений для тренажёрных залов, есть определённые недостатки. Например, система может включать большое количество тарифов с недостаточной информацией, что затрудняет выбор и сравнение. К тому же, приложение разрабатывалось давно и больше не поддерживается.</w:t>
      </w:r>
    </w:p>
    <w:p w14:paraId="372311D6" w14:textId="781263CB" w:rsidR="00F42695" w:rsidRDefault="00F42695" w:rsidP="0014072B">
      <w:pPr>
        <w:pStyle w:val="ac"/>
      </w:pPr>
      <w:r>
        <w:t xml:space="preserve">Интерфейс </w:t>
      </w:r>
      <w:r w:rsidR="004D155D">
        <w:t>программного средства</w:t>
      </w:r>
      <w:r>
        <w:t xml:space="preserve"> представлен на рисунке 1.1.</w:t>
      </w:r>
    </w:p>
    <w:p w14:paraId="57701EE0" w14:textId="77777777" w:rsidR="00F42695" w:rsidRDefault="0071074F" w:rsidP="00C63A32">
      <w:pPr>
        <w:pStyle w:val="ac"/>
        <w:spacing w:before="280" w:after="280"/>
        <w:jc w:val="center"/>
      </w:pPr>
      <w:r>
        <w:rPr>
          <w:noProof/>
        </w:rPr>
        <w:drawing>
          <wp:inline distT="0" distB="0" distL="0" distR="0" wp14:anchorId="0E95E383" wp14:editId="2745E2EC">
            <wp:extent cx="5361696" cy="3227080"/>
            <wp:effectExtent l="0" t="0" r="0" b="0"/>
            <wp:docPr id="8" name="Рисунок 8" descr="https://a2is.ru/images/developers/4543/programs/images/4728/YADcw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a2is.ru/images/developers/4543/programs/images/4728/YADcwp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0034" cy="3232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D52F1" w14:textId="11A16E84" w:rsidR="006C78B2" w:rsidRDefault="006C78B2" w:rsidP="00C63A32">
      <w:pPr>
        <w:pStyle w:val="ac"/>
        <w:spacing w:before="280" w:after="280"/>
        <w:jc w:val="center"/>
        <w:rPr>
          <w:snapToGrid w:val="0"/>
        </w:rPr>
      </w:pPr>
      <w:r>
        <w:t xml:space="preserve">Рисунок 1.1 </w:t>
      </w:r>
      <w:r>
        <w:rPr>
          <w:snapToGrid w:val="0"/>
        </w:rPr>
        <w:t>– Интернет-ресурс «</w:t>
      </w:r>
      <w:proofErr w:type="spellStart"/>
      <w:r w:rsidR="0014072B" w:rsidRPr="0014072B">
        <w:rPr>
          <w:snapToGrid w:val="0"/>
        </w:rPr>
        <w:t>GymEasy</w:t>
      </w:r>
      <w:proofErr w:type="spellEnd"/>
      <w:r>
        <w:rPr>
          <w:snapToGrid w:val="0"/>
        </w:rPr>
        <w:t>»</w:t>
      </w:r>
    </w:p>
    <w:p w14:paraId="2E4399AE" w14:textId="5E447FB1" w:rsidR="00573FF6" w:rsidRPr="00655254" w:rsidRDefault="0014072B" w:rsidP="00D218C7">
      <w:pPr>
        <w:pStyle w:val="ac"/>
      </w:pPr>
      <w:r w:rsidRPr="0014072B">
        <w:t>В целом, «</w:t>
      </w:r>
      <w:proofErr w:type="spellStart"/>
      <w:r w:rsidRPr="0014072B">
        <w:t>GymEasy</w:t>
      </w:r>
      <w:proofErr w:type="spellEnd"/>
      <w:r w:rsidRPr="0014072B">
        <w:t>» представляет собой удобный и простой инструмент для управления тренировками и услугами тренажёрного зала</w:t>
      </w:r>
      <w:r w:rsidR="004D155D">
        <w:t>.</w:t>
      </w:r>
    </w:p>
    <w:p w14:paraId="726B6F8A" w14:textId="690C28C5" w:rsidR="00573FF6" w:rsidRDefault="0014072B" w:rsidP="00C63A32">
      <w:pPr>
        <w:pStyle w:val="3"/>
        <w:numPr>
          <w:ilvl w:val="0"/>
          <w:numId w:val="14"/>
        </w:numPr>
        <w:tabs>
          <w:tab w:val="left" w:pos="851"/>
        </w:tabs>
        <w:ind w:left="0" w:firstLine="709"/>
        <w:rPr>
          <w:lang w:val="en-US"/>
        </w:rPr>
      </w:pPr>
      <w:bookmarkStart w:id="7" w:name="_Toc184865118"/>
      <w:proofErr w:type="spellStart"/>
      <w:r w:rsidRPr="0014072B">
        <w:lastRenderedPageBreak/>
        <w:t>FitSoft</w:t>
      </w:r>
      <w:bookmarkEnd w:id="7"/>
      <w:proofErr w:type="spellEnd"/>
    </w:p>
    <w:p w14:paraId="4030C587" w14:textId="6E042D86" w:rsidR="0014072B" w:rsidRDefault="0014072B" w:rsidP="0014072B">
      <w:pPr>
        <w:pStyle w:val="ac"/>
      </w:pPr>
      <w:r>
        <w:t>Ещё одним альтернативным решением, которое можно использовать для управления бронированием в тренажёрных залах, является программное средство “</w:t>
      </w:r>
      <w:proofErr w:type="spellStart"/>
      <w:r>
        <w:t>FitSoft</w:t>
      </w:r>
      <w:proofErr w:type="spellEnd"/>
      <w:r>
        <w:t>”</w:t>
      </w:r>
      <w:r w:rsidR="00E32D0D">
        <w:t xml:space="preserve"> </w:t>
      </w:r>
      <w:r>
        <w:t>[2]. Оно позволяет администраторам управлять бронированием тренажёров, предоставлять скидки, приостанавливать или сбрасывать бронирования, а также отслеживать занятость оборудования.</w:t>
      </w:r>
    </w:p>
    <w:p w14:paraId="413468CB" w14:textId="3C8D7C8E" w:rsidR="0014072B" w:rsidRDefault="0014072B" w:rsidP="0014072B">
      <w:pPr>
        <w:pStyle w:val="ac"/>
      </w:pPr>
      <w:r>
        <w:t>Основным преимуществом “</w:t>
      </w:r>
      <w:proofErr w:type="spellStart"/>
      <w:r>
        <w:t>FitSoft</w:t>
      </w:r>
      <w:proofErr w:type="spellEnd"/>
      <w:r>
        <w:t>” является возможность гибкой настройки тарифов и просмотра текущей занятости тренажёров.</w:t>
      </w:r>
    </w:p>
    <w:p w14:paraId="5F019C71" w14:textId="191E5AC8" w:rsidR="0014072B" w:rsidRDefault="0014072B" w:rsidP="0014072B">
      <w:pPr>
        <w:pStyle w:val="ac"/>
      </w:pPr>
      <w:r>
        <w:t>Однако у программы есть недостатки. Например, отсутствует мобильное приложение для клиентов, интерфейс имеет устаревший дизайн и сложен для освоения.</w:t>
      </w:r>
    </w:p>
    <w:p w14:paraId="54A35435" w14:textId="235F4672" w:rsidR="000B2C90" w:rsidRDefault="0014072B" w:rsidP="0014072B">
      <w:pPr>
        <w:pStyle w:val="ac"/>
      </w:pPr>
      <w:r>
        <w:t>Интерфейс программного средства представлен на рисунке 1.2</w:t>
      </w:r>
      <w:r w:rsidR="000B2C90">
        <w:t>.</w:t>
      </w:r>
    </w:p>
    <w:p w14:paraId="18E26919" w14:textId="77777777" w:rsidR="000B2C90" w:rsidRPr="004D155D" w:rsidRDefault="004D155D" w:rsidP="00C63A32">
      <w:pPr>
        <w:pStyle w:val="ac"/>
        <w:spacing w:before="280" w:after="280"/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3F1F3267" wp14:editId="2ADD7BE0">
            <wp:extent cx="6372225" cy="4700905"/>
            <wp:effectExtent l="0" t="0" r="952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70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69084" w14:textId="4E0FF882" w:rsidR="000B2C90" w:rsidRDefault="000B2C90" w:rsidP="00C63A32">
      <w:pPr>
        <w:pStyle w:val="ac"/>
        <w:spacing w:before="280" w:after="280"/>
        <w:jc w:val="center"/>
        <w:rPr>
          <w:snapToGrid w:val="0"/>
        </w:rPr>
      </w:pPr>
      <w:r>
        <w:t xml:space="preserve">Рисунок 1.2 </w:t>
      </w:r>
      <w:r>
        <w:rPr>
          <w:snapToGrid w:val="0"/>
        </w:rPr>
        <w:t xml:space="preserve">– </w:t>
      </w:r>
      <w:r w:rsidR="002924F4">
        <w:rPr>
          <w:snapToGrid w:val="0"/>
        </w:rPr>
        <w:t>Программное-средство</w:t>
      </w:r>
      <w:r>
        <w:rPr>
          <w:snapToGrid w:val="0"/>
        </w:rPr>
        <w:t xml:space="preserve"> «</w:t>
      </w:r>
      <w:proofErr w:type="spellStart"/>
      <w:r w:rsidR="0014072B" w:rsidRPr="0014072B">
        <w:t>FitSoft</w:t>
      </w:r>
      <w:proofErr w:type="spellEnd"/>
      <w:r>
        <w:rPr>
          <w:snapToGrid w:val="0"/>
        </w:rPr>
        <w:t>»</w:t>
      </w:r>
    </w:p>
    <w:p w14:paraId="6842E6C7" w14:textId="7C502642" w:rsidR="000B2C90" w:rsidRPr="00DF0286" w:rsidRDefault="0014072B" w:rsidP="00D218C7">
      <w:pPr>
        <w:pStyle w:val="ac"/>
      </w:pPr>
      <w:r w:rsidRPr="0014072B">
        <w:t>«</w:t>
      </w:r>
      <w:proofErr w:type="spellStart"/>
      <w:r w:rsidRPr="0014072B">
        <w:t>FitSoft</w:t>
      </w:r>
      <w:proofErr w:type="spellEnd"/>
      <w:r w:rsidRPr="0014072B">
        <w:t>» — полезное решение для администраторов, но, к сожалению, оно мало ориентировано на потребности клиентов</w:t>
      </w:r>
      <w:r w:rsidR="000B2C90" w:rsidRPr="00DF0286">
        <w:t>.</w:t>
      </w:r>
    </w:p>
    <w:p w14:paraId="699C3D6D" w14:textId="7B247BEC" w:rsidR="00DF0286" w:rsidRDefault="0014072B" w:rsidP="00C63A32">
      <w:pPr>
        <w:pStyle w:val="3"/>
        <w:numPr>
          <w:ilvl w:val="0"/>
          <w:numId w:val="14"/>
        </w:numPr>
        <w:ind w:left="0" w:firstLine="709"/>
        <w:rPr>
          <w:lang w:val="en-US"/>
        </w:rPr>
      </w:pPr>
      <w:bookmarkStart w:id="8" w:name="_Toc184865119"/>
      <w:proofErr w:type="spellStart"/>
      <w:r w:rsidRPr="0014072B">
        <w:lastRenderedPageBreak/>
        <w:t>SmartTimer</w:t>
      </w:r>
      <w:bookmarkEnd w:id="8"/>
      <w:proofErr w:type="spellEnd"/>
    </w:p>
    <w:p w14:paraId="65C61EE1" w14:textId="071ED864" w:rsidR="0014072B" w:rsidRDefault="0014072B" w:rsidP="0014072B">
      <w:pPr>
        <w:pStyle w:val="ac"/>
      </w:pPr>
      <w:r>
        <w:t>Другое программное средство, предлагающее управление доступом к тренажёрам, — это “</w:t>
      </w:r>
      <w:proofErr w:type="spellStart"/>
      <w:r>
        <w:t>SmartTimer</w:t>
      </w:r>
      <w:proofErr w:type="spellEnd"/>
      <w:r>
        <w:t>” [3]. С его помощью администраторы могут настраивать тарифы, управлять расписанием занятий и создавать учетные записи с различными правами доступа. В свою очередь, пользователи могут бронировать тренажёры и время тренировок.</w:t>
      </w:r>
    </w:p>
    <w:p w14:paraId="7491CB90" w14:textId="3EACD2C6" w:rsidR="0014072B" w:rsidRDefault="0014072B" w:rsidP="0014072B">
      <w:pPr>
        <w:pStyle w:val="ac"/>
      </w:pPr>
      <w:r>
        <w:t>Однако есть и недостатки. Например, интерфейс программы не адаптируется под разные устройства, доступен только один язык интерфейса, а техническая поддержка отсутствует.</w:t>
      </w:r>
    </w:p>
    <w:p w14:paraId="06C8B731" w14:textId="3DC160D6" w:rsidR="00DF0286" w:rsidRDefault="0014072B" w:rsidP="0014072B">
      <w:pPr>
        <w:pStyle w:val="ac"/>
      </w:pPr>
      <w:r>
        <w:t>Интерфейс программного средства представлен на рисунке 1.3</w:t>
      </w:r>
      <w:r w:rsidR="00DF0286">
        <w:t>.</w:t>
      </w:r>
    </w:p>
    <w:p w14:paraId="5D2876B1" w14:textId="77777777" w:rsidR="00DF0286" w:rsidRDefault="002924F4" w:rsidP="002924F4">
      <w:pPr>
        <w:pStyle w:val="ac"/>
        <w:spacing w:before="280" w:after="280"/>
        <w:ind w:firstLine="0"/>
        <w:jc w:val="center"/>
      </w:pPr>
      <w:r>
        <w:rPr>
          <w:noProof/>
        </w:rPr>
        <w:drawing>
          <wp:inline distT="0" distB="0" distL="0" distR="0" wp14:anchorId="0DE60DC8" wp14:editId="4DAB571F">
            <wp:extent cx="6000750" cy="3710479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04638" cy="3712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E3E5D" w14:textId="5EC47E7E" w:rsidR="00DF0286" w:rsidRDefault="00DF0286" w:rsidP="00C63A32">
      <w:pPr>
        <w:pStyle w:val="ac"/>
        <w:spacing w:before="280" w:after="280"/>
        <w:jc w:val="center"/>
        <w:rPr>
          <w:snapToGrid w:val="0"/>
        </w:rPr>
      </w:pPr>
      <w:r>
        <w:t xml:space="preserve">Рисунок 1.3 </w:t>
      </w:r>
      <w:r>
        <w:rPr>
          <w:snapToGrid w:val="0"/>
        </w:rPr>
        <w:t xml:space="preserve">– </w:t>
      </w:r>
      <w:r w:rsidR="00723407">
        <w:rPr>
          <w:snapToGrid w:val="0"/>
        </w:rPr>
        <w:t>Программное средство</w:t>
      </w:r>
      <w:r>
        <w:rPr>
          <w:snapToGrid w:val="0"/>
        </w:rPr>
        <w:t xml:space="preserve"> «</w:t>
      </w:r>
      <w:proofErr w:type="spellStart"/>
      <w:r w:rsidR="0014072B" w:rsidRPr="0014072B">
        <w:rPr>
          <w:snapToGrid w:val="0"/>
        </w:rPr>
        <w:t>SmartTimer</w:t>
      </w:r>
      <w:proofErr w:type="spellEnd"/>
      <w:r>
        <w:rPr>
          <w:snapToGrid w:val="0"/>
        </w:rPr>
        <w:t>»</w:t>
      </w:r>
    </w:p>
    <w:p w14:paraId="5E8B5C5C" w14:textId="14CCBF8D" w:rsidR="008D585D" w:rsidRPr="008D585D" w:rsidRDefault="0014072B" w:rsidP="00D218C7">
      <w:pPr>
        <w:pStyle w:val="ac"/>
      </w:pPr>
      <w:r w:rsidRPr="0014072B">
        <w:t xml:space="preserve">В итоге, </w:t>
      </w:r>
      <w:r w:rsidRPr="0014072B">
        <w:rPr>
          <w:b/>
          <w:bCs/>
        </w:rPr>
        <w:t>“</w:t>
      </w:r>
      <w:proofErr w:type="spellStart"/>
      <w:r w:rsidRPr="0014072B">
        <w:t>SmartTimer</w:t>
      </w:r>
      <w:proofErr w:type="spellEnd"/>
      <w:r w:rsidRPr="0014072B">
        <w:rPr>
          <w:b/>
          <w:bCs/>
        </w:rPr>
        <w:t>”</w:t>
      </w:r>
      <w:r w:rsidRPr="0014072B">
        <w:t xml:space="preserve"> является удобным инструментом для управления тарифами и бронированиями, но нуждается в обновлении и улучшении пользовательского опыта</w:t>
      </w:r>
      <w:r w:rsidR="00723407">
        <w:t>.</w:t>
      </w:r>
    </w:p>
    <w:p w14:paraId="236328E3" w14:textId="62261276" w:rsidR="003755DA" w:rsidRDefault="0014072B" w:rsidP="009B5318">
      <w:pPr>
        <w:pStyle w:val="3"/>
        <w:numPr>
          <w:ilvl w:val="0"/>
          <w:numId w:val="14"/>
        </w:numPr>
        <w:ind w:left="0" w:firstLine="709"/>
        <w:rPr>
          <w:rFonts w:eastAsia="Times New Roman"/>
          <w:snapToGrid w:val="0"/>
          <w:lang w:eastAsia="ru-RU"/>
        </w:rPr>
      </w:pPr>
      <w:bookmarkStart w:id="9" w:name="_Toc184865120"/>
      <w:r w:rsidRPr="0014072B">
        <w:rPr>
          <w:rFonts w:eastAsia="Times New Roman"/>
          <w:snapToGrid w:val="0"/>
          <w:lang w:eastAsia="ru-RU"/>
        </w:rPr>
        <w:t>Альтернативный вариант</w:t>
      </w:r>
      <w:bookmarkEnd w:id="9"/>
    </w:p>
    <w:p w14:paraId="47A89190" w14:textId="50ECD4F0" w:rsidR="0014072B" w:rsidRDefault="0014072B" w:rsidP="0014072B">
      <w:pPr>
        <w:pStyle w:val="ac"/>
      </w:pPr>
      <w:r>
        <w:t>Ещё одним возможным вариантом решения поставленных задач может быть обращение к специализированным фитнес-консультантам или сервисам по аренде оборудования. Основным преимуществом такого подхода является возможность личного ознакомления с услугами, их тестирования и выбора наиболее подходящих решений.</w:t>
      </w:r>
    </w:p>
    <w:p w14:paraId="761C122F" w14:textId="08A22EDF" w:rsidR="0014072B" w:rsidRDefault="0014072B" w:rsidP="0014072B">
      <w:pPr>
        <w:pStyle w:val="ac"/>
      </w:pPr>
      <w:r>
        <w:lastRenderedPageBreak/>
        <w:t>К недостаткам можно отнести ограниченный выбор предложений, сложность в поиске редких тренажёров или услуг, а также риск получить некачественное оборудование.</w:t>
      </w:r>
    </w:p>
    <w:p w14:paraId="0B350542" w14:textId="164FA60E" w:rsidR="00DF0286" w:rsidRDefault="0014072B" w:rsidP="0014072B">
      <w:pPr>
        <w:pStyle w:val="ac"/>
      </w:pPr>
      <w:r>
        <w:t>Несмотря на это, для любителей уникального фитнес-опыта данный вариант может стать интересной альтернативой</w:t>
      </w:r>
      <w:r w:rsidR="00AA19A9">
        <w:t>.</w:t>
      </w:r>
    </w:p>
    <w:p w14:paraId="0C177199" w14:textId="77777777" w:rsidR="00C82F24" w:rsidRDefault="00C82F24" w:rsidP="009B5318">
      <w:pPr>
        <w:pStyle w:val="2"/>
        <w:numPr>
          <w:ilvl w:val="0"/>
          <w:numId w:val="2"/>
        </w:numPr>
        <w:spacing w:before="360" w:after="240"/>
        <w:ind w:left="0" w:firstLine="709"/>
        <w:rPr>
          <w:lang w:eastAsia="ru-RU"/>
        </w:rPr>
      </w:pPr>
      <w:bookmarkStart w:id="10" w:name="_Toc184865121"/>
      <w:r>
        <w:rPr>
          <w:lang w:eastAsia="ru-RU"/>
        </w:rPr>
        <w:t>Требования к проекту</w:t>
      </w:r>
      <w:bookmarkEnd w:id="10"/>
    </w:p>
    <w:p w14:paraId="5C6DAA9D" w14:textId="5DF6498C" w:rsidR="006A04EB" w:rsidRPr="006A04EB" w:rsidRDefault="006A04EB" w:rsidP="00E32D0D">
      <w:pPr>
        <w:spacing w:before="300" w:after="30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Целью данного курсового проекта является разработка приложения для </w:t>
      </w:r>
      <w:r w:rsidR="0014072B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нажёрного зала</w:t>
      </w: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, которое обеспечит эффективное управление и организацию деятельности клуба, а также повысит удобство использования его услуг для клиентов. Ниже приведены требования к функциональности и характеристикам приложения:</w:t>
      </w:r>
    </w:p>
    <w:p w14:paraId="76371EAD" w14:textId="77777777" w:rsidR="006A04EB" w:rsidRPr="000B59C3" w:rsidRDefault="006A04EB" w:rsidP="00E32D0D">
      <w:pPr>
        <w:spacing w:before="300" w:after="30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B59C3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2.1 Функциональные требования:</w:t>
      </w:r>
    </w:p>
    <w:p w14:paraId="3BA0C44A" w14:textId="77777777" w:rsidR="006A04EB" w:rsidRPr="006A04EB" w:rsidRDefault="006A04EB" w:rsidP="00E32D0D">
      <w:pPr>
        <w:numPr>
          <w:ilvl w:val="0"/>
          <w:numId w:val="33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ьский интерфейс:</w:t>
      </w:r>
    </w:p>
    <w:p w14:paraId="21972506" w14:textId="77777777" w:rsidR="006A04EB" w:rsidRPr="006A04EB" w:rsidRDefault="006A04EB" w:rsidP="00E32D0D">
      <w:pPr>
        <w:numPr>
          <w:ilvl w:val="1"/>
          <w:numId w:val="33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должно обладать интуитивно понятным и привлекательным пользовательским интерфейсом, обеспечивающим удобство использования и навигацию по функциональным возможностям.</w:t>
      </w:r>
    </w:p>
    <w:p w14:paraId="3E741E5D" w14:textId="77777777" w:rsidR="006A04EB" w:rsidRPr="006A04EB" w:rsidRDefault="006A04EB" w:rsidP="00E32D0D">
      <w:pPr>
        <w:numPr>
          <w:ilvl w:val="1"/>
          <w:numId w:val="33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а возможность регистрации и аутентификации пользователей с использованием логина и пароля.</w:t>
      </w:r>
    </w:p>
    <w:p w14:paraId="07BD9EB2" w14:textId="77777777" w:rsidR="006A04EB" w:rsidRPr="006A04EB" w:rsidRDefault="006A04EB" w:rsidP="00E32D0D">
      <w:pPr>
        <w:numPr>
          <w:ilvl w:val="0"/>
          <w:numId w:val="33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е клиентскими аккаунтами:</w:t>
      </w:r>
    </w:p>
    <w:p w14:paraId="107DBC07" w14:textId="77777777" w:rsidR="006A04EB" w:rsidRPr="006A04EB" w:rsidRDefault="006A04EB" w:rsidP="00E32D0D">
      <w:pPr>
        <w:numPr>
          <w:ilvl w:val="1"/>
          <w:numId w:val="33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должно позволять создание и управление клиентскими аккаунтами, включая регистрацию, вход, просмотр и редактирование персональной информации.</w:t>
      </w:r>
    </w:p>
    <w:p w14:paraId="42A31636" w14:textId="77777777" w:rsidR="006A04EB" w:rsidRPr="006A04EB" w:rsidRDefault="006A04EB" w:rsidP="00E32D0D">
      <w:pPr>
        <w:numPr>
          <w:ilvl w:val="1"/>
          <w:numId w:val="33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ьзователи должны иметь возможность просматривать свою историю посещений, </w:t>
      </w:r>
      <w:r w:rsid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бронировать</w:t>
      </w: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и</w:t>
      </w: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олучать уведомления о предстоящих мероприятиях.</w:t>
      </w:r>
    </w:p>
    <w:p w14:paraId="0597DBE7" w14:textId="3D1310DF" w:rsidR="006A04EB" w:rsidRPr="006A04EB" w:rsidRDefault="0014072B" w:rsidP="00E32D0D">
      <w:pPr>
        <w:numPr>
          <w:ilvl w:val="0"/>
          <w:numId w:val="33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 w:rsidR="006A04EB"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ление услугами:</w:t>
      </w:r>
    </w:p>
    <w:p w14:paraId="2DDBEEEE" w14:textId="1F7B105B" w:rsidR="006A04EB" w:rsidRPr="006A04EB" w:rsidRDefault="006A04EB" w:rsidP="00E32D0D">
      <w:pPr>
        <w:numPr>
          <w:ilvl w:val="1"/>
          <w:numId w:val="33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A04EB">
        <w:rPr>
          <w:rFonts w:ascii="Times New Roman" w:eastAsia="Times New Roman" w:hAnsi="Times New Roman" w:cs="Times New Roman"/>
          <w:sz w:val="28"/>
          <w:szCs w:val="28"/>
          <w:lang w:eastAsia="ru-RU"/>
        </w:rPr>
        <w:t>Клиенты должны иметь возможность бронировать услуги клуба через приложение.</w:t>
      </w:r>
    </w:p>
    <w:p w14:paraId="6969FB46" w14:textId="77777777" w:rsidR="006A04EB" w:rsidRPr="006A04EB" w:rsidRDefault="006A04EB" w:rsidP="001A595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1D98BF7" w14:textId="77777777" w:rsidR="002C4E76" w:rsidRPr="006A04EB" w:rsidRDefault="002C4E76" w:rsidP="006A04EB">
      <w:pPr>
        <w:rPr>
          <w:rFonts w:ascii="Times New Roman" w:eastAsia="Times New Roman" w:hAnsi="Times New Roman" w:cs="Times New Roman"/>
          <w:snapToGrid w:val="0"/>
          <w:sz w:val="28"/>
          <w:szCs w:val="28"/>
          <w:shd w:val="clear" w:color="auto" w:fill="FFFFFF"/>
          <w:lang w:eastAsia="ru-RU"/>
        </w:rPr>
      </w:pPr>
      <w:r w:rsidRPr="006A04EB">
        <w:rPr>
          <w:rFonts w:ascii="Times New Roman" w:eastAsia="Times New Roman" w:hAnsi="Times New Roman" w:cs="Times New Roman"/>
          <w:snapToGrid w:val="0"/>
          <w:sz w:val="28"/>
          <w:szCs w:val="28"/>
          <w:shd w:val="clear" w:color="auto" w:fill="FFFFFF"/>
          <w:lang w:eastAsia="ru-RU"/>
        </w:rPr>
        <w:br w:type="page"/>
      </w:r>
    </w:p>
    <w:p w14:paraId="31DB4CE9" w14:textId="77777777" w:rsidR="002C4E76" w:rsidRDefault="00B17782" w:rsidP="00D0480C">
      <w:pPr>
        <w:pStyle w:val="1"/>
        <w:numPr>
          <w:ilvl w:val="0"/>
          <w:numId w:val="1"/>
        </w:numPr>
        <w:ind w:left="0" w:firstLine="851"/>
        <w:rPr>
          <w:rFonts w:eastAsia="Times New Roman"/>
          <w:snapToGrid w:val="0"/>
          <w:shd w:val="clear" w:color="auto" w:fill="FFFFFF"/>
          <w:lang w:eastAsia="ru-RU"/>
        </w:rPr>
      </w:pPr>
      <w:bookmarkStart w:id="11" w:name="_Toc184865122"/>
      <w:r>
        <w:rPr>
          <w:rFonts w:eastAsia="Times New Roman"/>
          <w:snapToGrid w:val="0"/>
          <w:shd w:val="clear" w:color="auto" w:fill="FFFFFF"/>
          <w:lang w:eastAsia="ru-RU"/>
        </w:rPr>
        <w:lastRenderedPageBreak/>
        <w:t>Анализ требований к программному средству и разработка функциональных требований</w:t>
      </w:r>
      <w:bookmarkEnd w:id="11"/>
    </w:p>
    <w:p w14:paraId="452259BD" w14:textId="77777777" w:rsidR="001A5954" w:rsidRPr="001A5954" w:rsidRDefault="001A5954" w:rsidP="00E32D0D">
      <w:pPr>
        <w:spacing w:before="300" w:after="30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.1 Анализ требований к программному средству</w:t>
      </w:r>
    </w:p>
    <w:p w14:paraId="51D9925B" w14:textId="357083CF" w:rsidR="001A5954" w:rsidRPr="001A5954" w:rsidRDefault="001A5954" w:rsidP="00E32D0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ходе анализа требований к программному средству для </w:t>
      </w:r>
      <w:r w:rsidR="00C03F96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нажёрного зала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, были выявлены следующие основные потребности и задачи:</w:t>
      </w:r>
    </w:p>
    <w:p w14:paraId="22D0A013" w14:textId="77777777" w:rsidR="001A5954" w:rsidRPr="001A5954" w:rsidRDefault="001A5954" w:rsidP="00E32D0D">
      <w:pPr>
        <w:numPr>
          <w:ilvl w:val="0"/>
          <w:numId w:val="35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е доступом: Пользователям необходимо иметь возможность регистрироваться и входить в систему с помощью уникальных учетных записей. Кроме того, нужно предусмотреть возможность управления уровнем доступа для разных категорий пользователей, таких как администраторы и обычные пользователи.</w:t>
      </w:r>
    </w:p>
    <w:p w14:paraId="3899CBC6" w14:textId="4C48492E" w:rsidR="001A5954" w:rsidRPr="001A5954" w:rsidRDefault="00C03F96" w:rsidP="00E32D0D">
      <w:pPr>
        <w:numPr>
          <w:ilvl w:val="0"/>
          <w:numId w:val="35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ь на тренировку</w:t>
      </w:r>
      <w:r w:rsidR="001A5954"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Пользователи должны иметь возможность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ываться на тренировки</w:t>
      </w:r>
      <w:r w:rsidR="001A5954"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определенное время. </w:t>
      </w:r>
    </w:p>
    <w:p w14:paraId="7F2B40B8" w14:textId="4E61E855" w:rsidR="001A5954" w:rsidRPr="001A5954" w:rsidRDefault="001A5954" w:rsidP="00E32D0D">
      <w:pPr>
        <w:numPr>
          <w:ilvl w:val="0"/>
          <w:numId w:val="35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правлени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ам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C75FE0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нажёрного зал</w:t>
      </w:r>
      <w:r w:rsidR="00C75FE0"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жет предлагать различны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посещения. Система должна предоставлять возможность управления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лугами, включая покупку 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 подробной информаци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95ED239" w14:textId="77777777" w:rsidR="001A5954" w:rsidRPr="001A5954" w:rsidRDefault="001A5954" w:rsidP="00E32D0D">
      <w:pPr>
        <w:numPr>
          <w:ilvl w:val="0"/>
          <w:numId w:val="35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правлени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отзывам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Пользователи должны иметь возможность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оставлять отзывы и просматривать отзывы других пользователей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5B3A675" w14:textId="77777777" w:rsidR="001A5954" w:rsidRPr="001A5954" w:rsidRDefault="001A5954" w:rsidP="00BD6B04">
      <w:pPr>
        <w:spacing w:before="300" w:after="300" w:line="24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.2 Разработка функциональных требований</w:t>
      </w:r>
    </w:p>
    <w:p w14:paraId="5805907F" w14:textId="2DFE2690" w:rsidR="001A5954" w:rsidRPr="001A5954" w:rsidRDefault="001A5954" w:rsidP="00E32D0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е вышеуказанных анализированных требований, можно определить следующие функциональные требования к программному средству для </w:t>
      </w:r>
      <w:r w:rsidR="00C75FE0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нажёрного зала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6885489A" w14:textId="77777777" w:rsidR="001A5954" w:rsidRPr="001A5954" w:rsidRDefault="001A5954" w:rsidP="00E32D0D">
      <w:pPr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и аутентификация пользователей:</w:t>
      </w:r>
    </w:p>
    <w:p w14:paraId="5C3F2E6F" w14:textId="77777777" w:rsidR="001A5954" w:rsidRPr="001A5954" w:rsidRDefault="001A5954" w:rsidP="00E32D0D">
      <w:pPr>
        <w:numPr>
          <w:ilvl w:val="1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и должны иметь возможность создать новый аккаунт, указав необходимую информацию.</w:t>
      </w:r>
    </w:p>
    <w:p w14:paraId="7EE54724" w14:textId="77777777" w:rsidR="001A5954" w:rsidRPr="001A5954" w:rsidRDefault="001A5954" w:rsidP="00E32D0D">
      <w:pPr>
        <w:numPr>
          <w:ilvl w:val="1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и должны иметь возможность войти в систему, используя свои учетные данные.</w:t>
      </w:r>
    </w:p>
    <w:p w14:paraId="3CE722B8" w14:textId="77777777" w:rsidR="001A5954" w:rsidRPr="001A5954" w:rsidRDefault="001A5954" w:rsidP="00E32D0D">
      <w:pPr>
        <w:numPr>
          <w:ilvl w:val="1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должна обеспечивать безопасную аутентификацию и защиту пользовательских данных.</w:t>
      </w:r>
    </w:p>
    <w:p w14:paraId="0A2BC364" w14:textId="6B20DFA5" w:rsidR="001A5954" w:rsidRPr="001A5954" w:rsidRDefault="00863698" w:rsidP="00E32D0D">
      <w:pPr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ь на тренировки</w:t>
      </w:r>
      <w:r w:rsidR="001A5954"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4BF37EF0" w14:textId="7A8DC805" w:rsidR="001A5954" w:rsidRPr="001A5954" w:rsidRDefault="001A5954" w:rsidP="00E32D0D">
      <w:pPr>
        <w:numPr>
          <w:ilvl w:val="1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ьзователи должны иметь возможность просмотреть доступные </w:t>
      </w:r>
      <w:r w:rsidR="00C75FE0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временные слоты для бронирования.</w:t>
      </w:r>
    </w:p>
    <w:p w14:paraId="57598C16" w14:textId="5FAC5512" w:rsidR="001A5954" w:rsidRPr="001A5954" w:rsidRDefault="001A5954" w:rsidP="00E32D0D">
      <w:pPr>
        <w:numPr>
          <w:ilvl w:val="1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ьзователи должны иметь возможность выбрать </w:t>
      </w:r>
      <w:r w:rsidR="00C75FE0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нировку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забронировать е</w:t>
      </w:r>
      <w:r w:rsidR="00C75FE0">
        <w:rPr>
          <w:rFonts w:ascii="Times New Roman" w:eastAsia="Times New Roman" w:hAnsi="Times New Roman" w:cs="Times New Roman"/>
          <w:sz w:val="28"/>
          <w:szCs w:val="28"/>
          <w:lang w:eastAsia="ru-RU"/>
        </w:rPr>
        <w:t>ё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определенное время.</w:t>
      </w:r>
    </w:p>
    <w:p w14:paraId="21600C19" w14:textId="77777777" w:rsidR="001A5954" w:rsidRPr="001A5954" w:rsidRDefault="001A5954" w:rsidP="00E32D0D">
      <w:pPr>
        <w:numPr>
          <w:ilvl w:val="1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должна предотвращать двойное бронирование.</w:t>
      </w:r>
    </w:p>
    <w:p w14:paraId="7CBCE854" w14:textId="77777777" w:rsidR="001A5954" w:rsidRPr="001A5954" w:rsidRDefault="001A5954" w:rsidP="00E32D0D">
      <w:pPr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Учет времени использования:</w:t>
      </w:r>
    </w:p>
    <w:p w14:paraId="7629E921" w14:textId="5CCDEDE8" w:rsidR="001A5954" w:rsidRPr="001A5954" w:rsidRDefault="001A5954" w:rsidP="00E32D0D">
      <w:pPr>
        <w:numPr>
          <w:ilvl w:val="1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истема должна отслеживать время, проведенное пользователями за </w:t>
      </w:r>
      <w:r w:rsidR="00C75FE0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нировкой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0E198B0" w14:textId="77777777" w:rsidR="001A5954" w:rsidRPr="001A5954" w:rsidRDefault="001A5954" w:rsidP="00E32D0D">
      <w:pPr>
        <w:numPr>
          <w:ilvl w:val="1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ор должен иметь доступ к отчетам о времени использования пользователей.</w:t>
      </w:r>
    </w:p>
    <w:p w14:paraId="29AB81F6" w14:textId="77777777" w:rsidR="001A5954" w:rsidRPr="001A5954" w:rsidRDefault="001A5954" w:rsidP="00E32D0D">
      <w:pPr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правлени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ам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33A59508" w14:textId="77777777" w:rsidR="001A5954" w:rsidRPr="001A5954" w:rsidRDefault="001A5954" w:rsidP="00E32D0D">
      <w:pPr>
        <w:numPr>
          <w:ilvl w:val="1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ользователи должны иметь возможность просматривать доступны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их стоимость.</w:t>
      </w:r>
    </w:p>
    <w:p w14:paraId="72532580" w14:textId="77777777" w:rsidR="001A5954" w:rsidRPr="001A5954" w:rsidRDefault="001A5954" w:rsidP="00E32D0D">
      <w:pPr>
        <w:numPr>
          <w:ilvl w:val="1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ьзователи должны иметь возможность приобрести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угу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приложение.</w:t>
      </w:r>
    </w:p>
    <w:p w14:paraId="7AD29848" w14:textId="77777777" w:rsidR="001A5954" w:rsidRPr="001A5954" w:rsidRDefault="001A5954" w:rsidP="00E32D0D">
      <w:pPr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правление </w:t>
      </w:r>
      <w:r w:rsidR="00894BF7">
        <w:rPr>
          <w:rFonts w:ascii="Times New Roman" w:eastAsia="Times New Roman" w:hAnsi="Times New Roman" w:cs="Times New Roman"/>
          <w:sz w:val="28"/>
          <w:szCs w:val="28"/>
          <w:lang w:eastAsia="ru-RU"/>
        </w:rPr>
        <w:t>отзывами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7C28FADD" w14:textId="75312D7C" w:rsidR="001A5954" w:rsidRPr="001A5954" w:rsidRDefault="00894BF7" w:rsidP="00E32D0D">
      <w:pPr>
        <w:numPr>
          <w:ilvl w:val="1"/>
          <w:numId w:val="36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и</w:t>
      </w:r>
      <w:r w:rsidR="001A5954"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лжен иметь возможность создавать 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атривать</w:t>
      </w:r>
      <w:r w:rsidR="001A5954"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зывы на услуги </w:t>
      </w:r>
      <w:r w:rsidR="00863698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нажерного зала</w:t>
      </w:r>
      <w:r w:rsidR="001A5954"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B2CE21A" w14:textId="0EEDDD2B" w:rsidR="001A5954" w:rsidRPr="001A5954" w:rsidRDefault="001A5954" w:rsidP="00E32D0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и функциональные требования являются основой для разработки приложения для </w:t>
      </w:r>
      <w:r w:rsidR="00863698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нажерного зала</w:t>
      </w:r>
      <w:r w:rsidRPr="001A5954">
        <w:rPr>
          <w:rFonts w:ascii="Times New Roman" w:eastAsia="Times New Roman" w:hAnsi="Times New Roman" w:cs="Times New Roman"/>
          <w:sz w:val="28"/>
          <w:szCs w:val="28"/>
          <w:lang w:eastAsia="ru-RU"/>
        </w:rPr>
        <w:t>, и должны быть учтены в процессе проектирования и реализации приложения.</w:t>
      </w:r>
    </w:p>
    <w:p w14:paraId="13EAD5FE" w14:textId="77E04D70" w:rsidR="00702784" w:rsidRPr="00863698" w:rsidRDefault="00702784" w:rsidP="00E32D0D">
      <w:pPr>
        <w:pStyle w:val="ac"/>
        <w:shd w:val="clear" w:color="auto" w:fill="auto"/>
      </w:pPr>
      <w:r w:rsidRPr="001A5954">
        <w:br w:type="page"/>
      </w:r>
    </w:p>
    <w:p w14:paraId="33201CE2" w14:textId="77777777" w:rsidR="00316843" w:rsidRDefault="00702784" w:rsidP="00963098">
      <w:pPr>
        <w:pStyle w:val="1"/>
        <w:numPr>
          <w:ilvl w:val="0"/>
          <w:numId w:val="1"/>
        </w:numPr>
        <w:ind w:left="0" w:firstLine="709"/>
        <w:rPr>
          <w:lang w:eastAsia="ru-RU"/>
        </w:rPr>
      </w:pPr>
      <w:bookmarkStart w:id="12" w:name="_Toc184865123"/>
      <w:r>
        <w:rPr>
          <w:lang w:eastAsia="ru-RU"/>
        </w:rPr>
        <w:lastRenderedPageBreak/>
        <w:t>Проектирование программного средства</w:t>
      </w:r>
      <w:bookmarkEnd w:id="12"/>
    </w:p>
    <w:p w14:paraId="7200D900" w14:textId="77777777" w:rsidR="00702784" w:rsidRPr="001D4EAA" w:rsidRDefault="00702784" w:rsidP="00963098">
      <w:pPr>
        <w:pStyle w:val="2"/>
        <w:numPr>
          <w:ilvl w:val="0"/>
          <w:numId w:val="8"/>
        </w:numPr>
        <w:spacing w:before="0" w:after="240"/>
        <w:ind w:left="0" w:firstLine="709"/>
        <w:rPr>
          <w:lang w:eastAsia="ru-RU"/>
        </w:rPr>
      </w:pPr>
      <w:bookmarkStart w:id="13" w:name="_Toc184865124"/>
      <w:r w:rsidRPr="001D4EAA">
        <w:rPr>
          <w:lang w:eastAsia="ru-RU"/>
        </w:rPr>
        <w:t>Общая структура</w:t>
      </w:r>
      <w:bookmarkEnd w:id="13"/>
    </w:p>
    <w:p w14:paraId="2591B91B" w14:textId="01293685" w:rsidR="00702784" w:rsidRDefault="00702784" w:rsidP="00D218C7">
      <w:pPr>
        <w:pStyle w:val="ac"/>
      </w:pPr>
      <w:r w:rsidRPr="00D218C7">
        <w:t>Программное средство «</w:t>
      </w:r>
      <w:r w:rsidR="00863698">
        <w:t>Тренажерный зал</w:t>
      </w:r>
      <w:r w:rsidRPr="00D218C7">
        <w:t>» имеет следующею структуру, представленную на</w:t>
      </w:r>
      <w:r>
        <w:t xml:space="preserve"> рисунке 3.1.</w:t>
      </w:r>
    </w:p>
    <w:p w14:paraId="62770E0F" w14:textId="77777777" w:rsidR="00377835" w:rsidRDefault="00894BF7" w:rsidP="00963098">
      <w:pPr>
        <w:pStyle w:val="ac"/>
        <w:spacing w:before="280" w:after="280"/>
        <w:jc w:val="center"/>
      </w:pPr>
      <w:r w:rsidRPr="00894BF7">
        <w:rPr>
          <w:noProof/>
        </w:rPr>
        <w:drawing>
          <wp:inline distT="0" distB="0" distL="0" distR="0" wp14:anchorId="413A1335" wp14:editId="74AD8883">
            <wp:extent cx="3353275" cy="635259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3275" cy="6352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6339B5" w14:textId="77777777" w:rsidR="009E1A9B" w:rsidRDefault="009E1A9B" w:rsidP="009E1A9B">
      <w:pPr>
        <w:widowControl w:val="0"/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</w:pPr>
      <w:r w:rsidRPr="002333E0"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>3</w:t>
      </w:r>
      <w:r w:rsidRPr="002333E0"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>.1</w:t>
      </w:r>
      <w:r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 xml:space="preserve"> </w:t>
      </w:r>
      <w:r w:rsidRPr="00E9272F"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>–</w:t>
      </w:r>
      <w:r w:rsidRPr="002333E0">
        <w:rPr>
          <w:rFonts w:ascii="Times New Roman" w:eastAsia="Times New Roman" w:hAnsi="Times New Roman" w:cs="Times New Roman"/>
          <w:noProof/>
          <w:snapToGrid w:val="0"/>
          <w:sz w:val="28"/>
          <w:szCs w:val="20"/>
          <w:lang w:eastAsia="ru-RU"/>
        </w:rPr>
        <w:t xml:space="preserve"> Структура проекта</w:t>
      </w:r>
    </w:p>
    <w:p w14:paraId="55A98994" w14:textId="27737AC4" w:rsidR="00E92DFD" w:rsidRDefault="00CC50DE" w:rsidP="00312317">
      <w:pPr>
        <w:pStyle w:val="ac"/>
      </w:pPr>
      <w:r>
        <w:t>Таким образом, сформированная таблица</w:t>
      </w:r>
      <w:r w:rsidR="00EC4B3B">
        <w:t xml:space="preserve"> помогает понять общую структуру</w:t>
      </w:r>
      <w:r>
        <w:t xml:space="preserve"> проекта проект</w:t>
      </w:r>
      <w:r w:rsidR="00312317">
        <w:t>ируемого программного средства</w:t>
      </w:r>
      <w:r w:rsidR="00856B71">
        <w:t>, а также какие файлы используются для его работы</w:t>
      </w:r>
      <w:r w:rsidR="00312317">
        <w:t>.</w:t>
      </w:r>
      <w:r w:rsidR="00856B71">
        <w:t xml:space="preserve"> Эта информация будет крайне полезна в </w:t>
      </w:r>
      <w:proofErr w:type="spellStart"/>
      <w:r w:rsidR="00856B71">
        <w:t>будушем</w:t>
      </w:r>
      <w:proofErr w:type="spellEnd"/>
      <w:r w:rsidR="00856B71">
        <w:t>.</w:t>
      </w:r>
    </w:p>
    <w:p w14:paraId="075220FB" w14:textId="77777777" w:rsidR="00E32D0D" w:rsidRDefault="00E32D0D" w:rsidP="003E0B5F">
      <w:pPr>
        <w:pStyle w:val="afb"/>
        <w:rPr>
          <w:noProof/>
        </w:rPr>
      </w:pPr>
    </w:p>
    <w:p w14:paraId="4D7C843B" w14:textId="1BA796D5" w:rsidR="00177F0B" w:rsidRDefault="00177F0B" w:rsidP="003E0B5F">
      <w:pPr>
        <w:pStyle w:val="afb"/>
        <w:rPr>
          <w:noProof/>
        </w:rPr>
      </w:pPr>
      <w:r w:rsidRPr="002333E0">
        <w:rPr>
          <w:noProof/>
        </w:rPr>
        <w:lastRenderedPageBreak/>
        <w:t xml:space="preserve">Таблица </w:t>
      </w:r>
      <w:r w:rsidRPr="00EB67F1">
        <w:rPr>
          <w:noProof/>
        </w:rPr>
        <w:t>3</w:t>
      </w:r>
      <w:r>
        <w:rPr>
          <w:noProof/>
        </w:rPr>
        <w:t>.2</w:t>
      </w:r>
      <w:r w:rsidRPr="002333E0">
        <w:rPr>
          <w:noProof/>
        </w:rPr>
        <w:t xml:space="preserve"> – Описание </w:t>
      </w:r>
      <w:r w:rsidR="00312317">
        <w:rPr>
          <w:noProof/>
        </w:rPr>
        <w:t>файлов проекта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4734"/>
        <w:gridCol w:w="5291"/>
      </w:tblGrid>
      <w:tr w:rsidR="000968BF" w14:paraId="55A51BF1" w14:textId="77777777" w:rsidTr="000968BF">
        <w:trPr>
          <w:trHeight w:val="150"/>
        </w:trPr>
        <w:tc>
          <w:tcPr>
            <w:tcW w:w="2361" w:type="pct"/>
          </w:tcPr>
          <w:p w14:paraId="3CE9A067" w14:textId="77777777" w:rsidR="000968BF" w:rsidRDefault="000968BF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Имя файла</w:t>
            </w:r>
          </w:p>
        </w:tc>
        <w:tc>
          <w:tcPr>
            <w:tcW w:w="2639" w:type="pct"/>
          </w:tcPr>
          <w:p w14:paraId="69BB6881" w14:textId="77777777" w:rsidR="000968BF" w:rsidRDefault="000968BF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Содержание</w:t>
            </w:r>
          </w:p>
        </w:tc>
      </w:tr>
      <w:tr w:rsidR="000968BF" w14:paraId="10A661E5" w14:textId="77777777" w:rsidTr="000968BF">
        <w:trPr>
          <w:trHeight w:val="567"/>
        </w:trPr>
        <w:tc>
          <w:tcPr>
            <w:tcW w:w="2361" w:type="pct"/>
          </w:tcPr>
          <w:p w14:paraId="3A2DC8CA" w14:textId="77777777" w:rsidR="000968BF" w:rsidRPr="000968BF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ApplicationContext.cs</w:t>
            </w:r>
          </w:p>
        </w:tc>
        <w:tc>
          <w:tcPr>
            <w:tcW w:w="2639" w:type="pct"/>
          </w:tcPr>
          <w:p w14:paraId="097CB7DD" w14:textId="77777777" w:rsidR="000968BF" w:rsidRPr="00762389" w:rsidRDefault="00762389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Файл, содержащий коллекции 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DbSet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 и подключение к базе данных.</w:t>
            </w:r>
          </w:p>
        </w:tc>
      </w:tr>
      <w:tr w:rsidR="000968BF" w14:paraId="202E6C97" w14:textId="77777777" w:rsidTr="000968BF">
        <w:trPr>
          <w:trHeight w:val="567"/>
        </w:trPr>
        <w:tc>
          <w:tcPr>
            <w:tcW w:w="2361" w:type="pct"/>
          </w:tcPr>
          <w:p w14:paraId="5A06420A" w14:textId="77777777" w:rsidR="000968BF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.cs, Order.cs, Review.cs</w:t>
            </w:r>
          </w:p>
        </w:tc>
        <w:tc>
          <w:tcPr>
            <w:tcW w:w="2639" w:type="pct"/>
          </w:tcPr>
          <w:p w14:paraId="3D206E26" w14:textId="77777777" w:rsidR="000968BF" w:rsidRDefault="00762389" w:rsidP="00762389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Файлы для определения таблицы базы данных, содержащие поля и свойста, описывающие столбцы таблицы. </w:t>
            </w:r>
          </w:p>
        </w:tc>
      </w:tr>
      <w:tr w:rsidR="000968BF" w14:paraId="4499A2D8" w14:textId="77777777" w:rsidTr="000968BF">
        <w:trPr>
          <w:trHeight w:val="567"/>
        </w:trPr>
        <w:tc>
          <w:tcPr>
            <w:tcW w:w="2361" w:type="pct"/>
          </w:tcPr>
          <w:p w14:paraId="3008ACF5" w14:textId="418F09EA" w:rsidR="000968BF" w:rsidRDefault="00C75FE0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gym</w:t>
            </w:r>
            <w:r w:rsidR="00312317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.db</w:t>
            </w:r>
          </w:p>
        </w:tc>
        <w:tc>
          <w:tcPr>
            <w:tcW w:w="2639" w:type="pct"/>
          </w:tcPr>
          <w:p w14:paraId="57DFED26" w14:textId="77777777" w:rsidR="000968BF" w:rsidRDefault="000968BF" w:rsidP="00762389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</w:t>
            </w:r>
            <w:r w:rsidRPr="000968BF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айл </w:t>
            </w:r>
            <w:r w:rsidR="00762389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базы данных, где храниться информация о пользователях, заказах и отзывах об услугах клуба.</w:t>
            </w:r>
          </w:p>
        </w:tc>
      </w:tr>
      <w:tr w:rsidR="000968BF" w14:paraId="56A5D5F5" w14:textId="77777777" w:rsidTr="000968BF">
        <w:trPr>
          <w:trHeight w:val="567"/>
        </w:trPr>
        <w:tc>
          <w:tcPr>
            <w:tcW w:w="2361" w:type="pct"/>
          </w:tcPr>
          <w:p w14:paraId="550922B7" w14:textId="77777777" w:rsidR="000968BF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MainWindow.xaml, MainWindow.xaml.cs</w:t>
            </w:r>
          </w:p>
        </w:tc>
        <w:tc>
          <w:tcPr>
            <w:tcW w:w="2639" w:type="pct"/>
          </w:tcPr>
          <w:p w14:paraId="5A85B60C" w14:textId="77777777" w:rsidR="000968BF" w:rsidRDefault="00762389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Главный файл, представляющий из себя графический интерфейс для регистрации и программное описание к нему. Имеет возможность подключения к базе данных и внесения изменений.</w:t>
            </w:r>
          </w:p>
        </w:tc>
      </w:tr>
      <w:tr w:rsidR="000968BF" w14:paraId="306128A7" w14:textId="77777777" w:rsidTr="000968BF">
        <w:trPr>
          <w:trHeight w:val="567"/>
        </w:trPr>
        <w:tc>
          <w:tcPr>
            <w:tcW w:w="2361" w:type="pct"/>
          </w:tcPr>
          <w:p w14:paraId="330DEB8D" w14:textId="77777777" w:rsidR="000968BF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Authorization</w:t>
            </w:r>
            <w:r w:rsidRPr="009D3B85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xaml</w:t>
            </w:r>
            <w:r w:rsidRPr="009D3B85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Authorization.xaml.cs</w:t>
            </w:r>
          </w:p>
        </w:tc>
        <w:tc>
          <w:tcPr>
            <w:tcW w:w="2639" w:type="pct"/>
          </w:tcPr>
          <w:p w14:paraId="38124801" w14:textId="77777777" w:rsidR="000968BF" w:rsidRDefault="000968BF" w:rsidP="00762389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</w:t>
            </w:r>
            <w:r w:rsidR="00762389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айл, содержащий графический интерфейс для авторизации с программным описанием. Имеет возможность подключения к базе данных и получаения информации.</w:t>
            </w:r>
          </w:p>
        </w:tc>
      </w:tr>
      <w:tr w:rsidR="000968BF" w14:paraId="562185D5" w14:textId="77777777" w:rsidTr="000968BF">
        <w:trPr>
          <w:trHeight w:val="567"/>
        </w:trPr>
        <w:tc>
          <w:tcPr>
            <w:tcW w:w="2361" w:type="pct"/>
          </w:tcPr>
          <w:p w14:paraId="1A6163CA" w14:textId="77777777" w:rsidR="000968BF" w:rsidRPr="009D3B85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Page</w:t>
            </w:r>
            <w:r w:rsidRPr="009D3B85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xaml</w:t>
            </w:r>
            <w:r w:rsidRPr="009D3B85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Page</w:t>
            </w:r>
            <w:r w:rsidRPr="009D3B85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xaml</w:t>
            </w:r>
            <w:r w:rsidRPr="009D3B85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cs</w:t>
            </w:r>
            <w:r w:rsidRPr="009D3B85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 xml:space="preserve"> </w:t>
            </w:r>
          </w:p>
        </w:tc>
        <w:tc>
          <w:tcPr>
            <w:tcW w:w="2639" w:type="pct"/>
          </w:tcPr>
          <w:p w14:paraId="253DFD0C" w14:textId="77777777" w:rsidR="000968BF" w:rsidRDefault="00762389" w:rsidP="00762389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ы для роли администратора, содержащие список всех зарегестрированных аккаунтов с возможностью перехода на пользовательские страницы с возможностями администратора.</w:t>
            </w:r>
          </w:p>
        </w:tc>
      </w:tr>
      <w:tr w:rsidR="000968BF" w14:paraId="0B7AB641" w14:textId="77777777" w:rsidTr="000968BF">
        <w:trPr>
          <w:trHeight w:val="567"/>
        </w:trPr>
        <w:tc>
          <w:tcPr>
            <w:tcW w:w="2361" w:type="pct"/>
          </w:tcPr>
          <w:p w14:paraId="5F18195D" w14:textId="77777777" w:rsidR="000968BF" w:rsidRPr="009D3B85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AccountPage.xaml, UserAccountPage.xaml.cs</w:t>
            </w:r>
          </w:p>
        </w:tc>
        <w:tc>
          <w:tcPr>
            <w:tcW w:w="2639" w:type="pct"/>
          </w:tcPr>
          <w:p w14:paraId="3A91EE96" w14:textId="77777777" w:rsidR="000968BF" w:rsidRDefault="00762389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Файлы реализации пользовательких аккаунтов с возможностями администратора. </w:t>
            </w:r>
            <w:r w:rsidR="002C591E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Администратору доступна подробная информация о заказах клиента, а также возможность блокировки пользовательского аккаунта.</w:t>
            </w:r>
          </w:p>
        </w:tc>
      </w:tr>
      <w:tr w:rsidR="000968BF" w14:paraId="63BD1A12" w14:textId="77777777" w:rsidTr="000968BF">
        <w:trPr>
          <w:trHeight w:val="567"/>
        </w:trPr>
        <w:tc>
          <w:tcPr>
            <w:tcW w:w="2361" w:type="pct"/>
          </w:tcPr>
          <w:p w14:paraId="7DAE9335" w14:textId="77777777" w:rsidR="000968BF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AccountClient.xaml,</w:t>
            </w:r>
          </w:p>
          <w:p w14:paraId="2D524FEA" w14:textId="77777777" w:rsidR="00312317" w:rsidRDefault="00312317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UserAccountClient.xaml.cs</w:t>
            </w:r>
          </w:p>
        </w:tc>
        <w:tc>
          <w:tcPr>
            <w:tcW w:w="2639" w:type="pct"/>
          </w:tcPr>
          <w:p w14:paraId="49D0A0FE" w14:textId="2727238B" w:rsidR="000968BF" w:rsidRDefault="002C591E" w:rsidP="000968BF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Файлы реализации пользовательских аккаунтов с возможностями клиента. Клиенту доступна некоторая информация о своих заказах, также есть возможность удаления и выхода из учётной записи, добавлены кнопки для написания отзывов и просмотра списка услуг </w:t>
            </w:r>
            <w:r w:rsidR="00C75FE0" w:rsidRPr="00C75FE0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тренажёрного зала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.</w:t>
            </w:r>
          </w:p>
        </w:tc>
      </w:tr>
    </w:tbl>
    <w:p w14:paraId="689E10A9" w14:textId="77777777" w:rsidR="005F577A" w:rsidRDefault="005F577A"/>
    <w:p w14:paraId="12F2015C" w14:textId="77777777" w:rsidR="005F577A" w:rsidRDefault="005F577A" w:rsidP="005F577A">
      <w:r>
        <w:br w:type="page"/>
      </w:r>
    </w:p>
    <w:p w14:paraId="692AD15B" w14:textId="77777777" w:rsidR="005F577A" w:rsidRDefault="005F577A" w:rsidP="003E0B5F">
      <w:pPr>
        <w:pStyle w:val="afb"/>
        <w:spacing w:after="80"/>
      </w:pPr>
      <w:r>
        <w:lastRenderedPageBreak/>
        <w:t>Продолжение таблицы 3.2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4734"/>
        <w:gridCol w:w="5291"/>
      </w:tblGrid>
      <w:tr w:rsidR="00723E25" w14:paraId="46D575FA" w14:textId="77777777" w:rsidTr="00723E25">
        <w:trPr>
          <w:trHeight w:val="292"/>
        </w:trPr>
        <w:tc>
          <w:tcPr>
            <w:tcW w:w="2361" w:type="pct"/>
          </w:tcPr>
          <w:p w14:paraId="2AAE6CF9" w14:textId="77777777" w:rsidR="00723E25" w:rsidRDefault="00723E25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Имя файла</w:t>
            </w:r>
          </w:p>
        </w:tc>
        <w:tc>
          <w:tcPr>
            <w:tcW w:w="2639" w:type="pct"/>
          </w:tcPr>
          <w:p w14:paraId="009748EE" w14:textId="77777777" w:rsidR="00723E25" w:rsidRDefault="00723E25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Содержание</w:t>
            </w:r>
          </w:p>
        </w:tc>
      </w:tr>
      <w:tr w:rsidR="005F577A" w14:paraId="71056A4F" w14:textId="77777777" w:rsidTr="00723E25">
        <w:trPr>
          <w:trHeight w:val="567"/>
        </w:trPr>
        <w:tc>
          <w:tcPr>
            <w:tcW w:w="2361" w:type="pct"/>
          </w:tcPr>
          <w:p w14:paraId="061BD569" w14:textId="77777777" w:rsidR="005F577A" w:rsidRDefault="00312317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OfferAndPromotions.xaml, OfferAndPromotions.xaml.cs</w:t>
            </w:r>
          </w:p>
        </w:tc>
        <w:tc>
          <w:tcPr>
            <w:tcW w:w="2639" w:type="pct"/>
          </w:tcPr>
          <w:p w14:paraId="74D6D710" w14:textId="77777777" w:rsidR="005F577A" w:rsidRDefault="002C591E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ы для администраторской роли, содержищие список услуг клуба с подробной информацией, а также кнопку для просмотра отзывов авторизированных пользователей о клубе.</w:t>
            </w:r>
          </w:p>
        </w:tc>
      </w:tr>
      <w:tr w:rsidR="00312317" w:rsidRPr="002C591E" w14:paraId="770FD32F" w14:textId="77777777" w:rsidTr="00723E25">
        <w:trPr>
          <w:trHeight w:val="567"/>
        </w:trPr>
        <w:tc>
          <w:tcPr>
            <w:tcW w:w="2361" w:type="pct"/>
          </w:tcPr>
          <w:p w14:paraId="77CC4F4F" w14:textId="77777777" w:rsidR="00312317" w:rsidRDefault="00312317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OfferAndPromotionsClient.xaml, OfferAndPromotionsClient.xaml.cs</w:t>
            </w:r>
          </w:p>
        </w:tc>
        <w:tc>
          <w:tcPr>
            <w:tcW w:w="2639" w:type="pct"/>
          </w:tcPr>
          <w:p w14:paraId="740B7837" w14:textId="77777777" w:rsidR="00312317" w:rsidRPr="002C591E" w:rsidRDefault="002C591E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ы клиентской роли, содержащие список услуг клуба с возможностью заказать понравившуюся услугу, а также прочитать отзывы других пользователей.</w:t>
            </w:r>
          </w:p>
        </w:tc>
      </w:tr>
      <w:tr w:rsidR="00312317" w:rsidRPr="002C591E" w14:paraId="2FEAE42C" w14:textId="77777777" w:rsidTr="00723E25">
        <w:trPr>
          <w:trHeight w:val="567"/>
        </w:trPr>
        <w:tc>
          <w:tcPr>
            <w:tcW w:w="2361" w:type="pct"/>
          </w:tcPr>
          <w:p w14:paraId="35259FFF" w14:textId="77777777" w:rsidR="00312317" w:rsidRDefault="00312317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OrderPage.xaml, OrderPage.xaml.cs</w:t>
            </w:r>
          </w:p>
        </w:tc>
        <w:tc>
          <w:tcPr>
            <w:tcW w:w="2639" w:type="pct"/>
          </w:tcPr>
          <w:p w14:paraId="7F77BF17" w14:textId="109D2989" w:rsidR="00312317" w:rsidRPr="002C591E" w:rsidRDefault="002C591E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Файлы для заполнения клиентом формы на оказание услуги. Есть возможность выбрать форму оповещения(почта, 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sms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), выбрать способ оплаты, день, врем</w:t>
            </w:r>
            <w:r w:rsidR="00C75FE0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я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.</w:t>
            </w:r>
          </w:p>
        </w:tc>
      </w:tr>
      <w:tr w:rsidR="00312317" w:rsidRPr="002C591E" w14:paraId="55260AB7" w14:textId="77777777" w:rsidTr="00723E25">
        <w:trPr>
          <w:trHeight w:val="567"/>
        </w:trPr>
        <w:tc>
          <w:tcPr>
            <w:tcW w:w="2361" w:type="pct"/>
          </w:tcPr>
          <w:p w14:paraId="6140278D" w14:textId="77777777" w:rsidR="00312317" w:rsidRDefault="00312317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AdminAccount.xaml, AdminAccount.xaml.cs</w:t>
            </w:r>
          </w:p>
        </w:tc>
        <w:tc>
          <w:tcPr>
            <w:tcW w:w="2639" w:type="pct"/>
          </w:tcPr>
          <w:p w14:paraId="753A3592" w14:textId="77777777" w:rsidR="00312317" w:rsidRPr="002C591E" w:rsidRDefault="002C591E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ы аккаунта администратора, где содержится полная информация обо всех заказах в данном приложении.</w:t>
            </w:r>
          </w:p>
        </w:tc>
      </w:tr>
      <w:tr w:rsidR="00312317" w:rsidRPr="00605BC8" w14:paraId="4E726108" w14:textId="77777777" w:rsidTr="00723E25">
        <w:trPr>
          <w:trHeight w:val="567"/>
        </w:trPr>
        <w:tc>
          <w:tcPr>
            <w:tcW w:w="2361" w:type="pct"/>
          </w:tcPr>
          <w:p w14:paraId="2F75DEE1" w14:textId="77777777" w:rsidR="00312317" w:rsidRDefault="00762389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ReviewPage.xaml, ReviewPage.xaml.cs</w:t>
            </w:r>
          </w:p>
        </w:tc>
        <w:tc>
          <w:tcPr>
            <w:tcW w:w="2639" w:type="pct"/>
          </w:tcPr>
          <w:p w14:paraId="57F433C1" w14:textId="77777777" w:rsidR="00312317" w:rsidRPr="002C591E" w:rsidRDefault="002C591E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 xml:space="preserve">Файлы </w:t>
            </w:r>
            <w:r w:rsidR="00605BC8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отзывов, содержищие имя пользователя, комментарий, оценку и время отправления.</w:t>
            </w:r>
          </w:p>
        </w:tc>
      </w:tr>
      <w:tr w:rsidR="00312317" w:rsidRPr="00605BC8" w14:paraId="7B8752B4" w14:textId="77777777" w:rsidTr="00723E25">
        <w:trPr>
          <w:trHeight w:val="567"/>
        </w:trPr>
        <w:tc>
          <w:tcPr>
            <w:tcW w:w="2361" w:type="pct"/>
          </w:tcPr>
          <w:p w14:paraId="15015BA8" w14:textId="77777777" w:rsidR="00312317" w:rsidRDefault="00762389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ReviewWindow.xaml, ReviewWindow.xaml.cs</w:t>
            </w:r>
          </w:p>
        </w:tc>
        <w:tc>
          <w:tcPr>
            <w:tcW w:w="2639" w:type="pct"/>
          </w:tcPr>
          <w:p w14:paraId="7025F726" w14:textId="77777777" w:rsidR="00312317" w:rsidRPr="00605BC8" w:rsidRDefault="00605BC8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 формы для создания отзыва. Есть возможность ввести имя, поставить оценку, написать комментарий и отправить.</w:t>
            </w:r>
          </w:p>
        </w:tc>
      </w:tr>
      <w:tr w:rsidR="00312317" w:rsidRPr="00605BC8" w14:paraId="7802D556" w14:textId="77777777" w:rsidTr="00723E25">
        <w:trPr>
          <w:trHeight w:val="567"/>
        </w:trPr>
        <w:tc>
          <w:tcPr>
            <w:tcW w:w="2361" w:type="pct"/>
          </w:tcPr>
          <w:p w14:paraId="117CC4CC" w14:textId="77777777" w:rsidR="00312317" w:rsidRDefault="00762389" w:rsidP="00605BC8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O</w:t>
            </w:r>
            <w:r w:rsidR="00605BC8"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ffer</w:t>
            </w: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.cs</w:t>
            </w:r>
          </w:p>
        </w:tc>
        <w:tc>
          <w:tcPr>
            <w:tcW w:w="2639" w:type="pct"/>
          </w:tcPr>
          <w:p w14:paraId="7A966DE5" w14:textId="77777777" w:rsidR="00312317" w:rsidRPr="00605BC8" w:rsidRDefault="00605BC8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, содержащий поля, свойства и конструктор с параметрами для реализации класса со списком услуг.</w:t>
            </w:r>
          </w:p>
        </w:tc>
      </w:tr>
      <w:tr w:rsidR="00762389" w:rsidRPr="00605BC8" w14:paraId="20656240" w14:textId="77777777" w:rsidTr="00723E25">
        <w:trPr>
          <w:trHeight w:val="567"/>
        </w:trPr>
        <w:tc>
          <w:tcPr>
            <w:tcW w:w="2361" w:type="pct"/>
          </w:tcPr>
          <w:p w14:paraId="1FBF3ADB" w14:textId="77777777" w:rsidR="00762389" w:rsidRDefault="00762389" w:rsidP="00312317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val="en-US" w:eastAsia="ru-RU"/>
              </w:rPr>
              <w:t>Mail.cs</w:t>
            </w:r>
          </w:p>
        </w:tc>
        <w:tc>
          <w:tcPr>
            <w:tcW w:w="2639" w:type="pct"/>
          </w:tcPr>
          <w:p w14:paraId="0641ABB8" w14:textId="77777777" w:rsidR="00762389" w:rsidRPr="00605BC8" w:rsidRDefault="00605BC8" w:rsidP="00723E25">
            <w:pPr>
              <w:widowControl w:val="0"/>
              <w:jc w:val="both"/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0"/>
                <w:lang w:eastAsia="ru-RU"/>
              </w:rPr>
              <w:t>Файл  класса для реализации функций почты.</w:t>
            </w:r>
          </w:p>
        </w:tc>
      </w:tr>
    </w:tbl>
    <w:p w14:paraId="6C76F1C3" w14:textId="77777777" w:rsidR="00177F0B" w:rsidRDefault="00DC33C1" w:rsidP="003E0B5F">
      <w:pPr>
        <w:pStyle w:val="ac"/>
        <w:spacing w:before="240"/>
        <w:rPr>
          <w:snapToGrid w:val="0"/>
        </w:rPr>
      </w:pPr>
      <w:r w:rsidRPr="00DC33C1">
        <w:rPr>
          <w:snapToGrid w:val="0"/>
        </w:rPr>
        <w:t>В целом, описание структуры проекта позволяет лучше понимать, как устроено программное средство и какие компоненты в нем присутствуют.</w:t>
      </w:r>
    </w:p>
    <w:p w14:paraId="2A25AEBE" w14:textId="77777777" w:rsidR="002B68BF" w:rsidRDefault="002B68BF" w:rsidP="00D0480C">
      <w:pPr>
        <w:pStyle w:val="2"/>
        <w:numPr>
          <w:ilvl w:val="0"/>
          <w:numId w:val="8"/>
        </w:numPr>
        <w:spacing w:before="360" w:after="240"/>
        <w:ind w:left="0" w:firstLine="851"/>
        <w:rPr>
          <w:snapToGrid w:val="0"/>
        </w:rPr>
      </w:pPr>
      <w:bookmarkStart w:id="14" w:name="_Toc184865125"/>
      <w:r>
        <w:rPr>
          <w:snapToGrid w:val="0"/>
        </w:rPr>
        <w:t>Разработка общей схемы приложения</w:t>
      </w:r>
      <w:bookmarkEnd w:id="14"/>
    </w:p>
    <w:p w14:paraId="02AD6DE4" w14:textId="3809FC1B" w:rsidR="002B68BF" w:rsidRDefault="002B68BF" w:rsidP="00D218C7">
      <w:pPr>
        <w:pStyle w:val="ac"/>
        <w:rPr>
          <w:snapToGrid w:val="0"/>
        </w:rPr>
      </w:pPr>
      <w:r>
        <w:rPr>
          <w:snapToGrid w:val="0"/>
        </w:rPr>
        <w:t xml:space="preserve">Рассмотрим общую схему </w:t>
      </w:r>
      <w:r w:rsidR="007827C8">
        <w:rPr>
          <w:snapToGrid w:val="0"/>
        </w:rPr>
        <w:t>приложения</w:t>
      </w:r>
      <w:r>
        <w:rPr>
          <w:snapToGrid w:val="0"/>
        </w:rPr>
        <w:t xml:space="preserve"> «</w:t>
      </w:r>
      <w:r w:rsidR="00C75FE0">
        <w:rPr>
          <w:snapToGrid w:val="0"/>
        </w:rPr>
        <w:t>Тренажёрный зал</w:t>
      </w:r>
      <w:r>
        <w:rPr>
          <w:snapToGrid w:val="0"/>
        </w:rPr>
        <w:t>». На рисунке 3.</w:t>
      </w:r>
      <w:r w:rsidR="007827C8">
        <w:rPr>
          <w:snapToGrid w:val="0"/>
        </w:rPr>
        <w:t>2</w:t>
      </w:r>
      <w:r>
        <w:rPr>
          <w:snapToGrid w:val="0"/>
        </w:rPr>
        <w:t xml:space="preserve"> представлена общая схема работы приложения.</w:t>
      </w:r>
    </w:p>
    <w:p w14:paraId="525D8683" w14:textId="77777777" w:rsidR="002B68BF" w:rsidRDefault="00870A96" w:rsidP="00D354C2">
      <w:pPr>
        <w:pStyle w:val="ac"/>
        <w:spacing w:before="280" w:after="280"/>
        <w:ind w:firstLine="0"/>
        <w:jc w:val="center"/>
        <w:rPr>
          <w:snapToGrid w:val="0"/>
        </w:rPr>
      </w:pPr>
      <w:r w:rsidRPr="00870A96">
        <w:rPr>
          <w:noProof/>
          <w:snapToGrid w:val="0"/>
        </w:rPr>
        <w:lastRenderedPageBreak/>
        <w:drawing>
          <wp:inline distT="0" distB="0" distL="0" distR="0" wp14:anchorId="4BD02F59" wp14:editId="0CB53B88">
            <wp:extent cx="5574889" cy="3836035"/>
            <wp:effectExtent l="0" t="0" r="698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85254" cy="384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E42C1" w14:textId="77777777" w:rsidR="002B68BF" w:rsidRDefault="002B68BF" w:rsidP="0041259A">
      <w:pPr>
        <w:pStyle w:val="ac"/>
        <w:spacing w:before="280" w:after="280"/>
        <w:jc w:val="center"/>
        <w:rPr>
          <w:snapToGrid w:val="0"/>
        </w:rPr>
      </w:pPr>
      <w:r>
        <w:rPr>
          <w:snapToGrid w:val="0"/>
        </w:rPr>
        <w:t>Рисунок 3.</w:t>
      </w:r>
      <w:r w:rsidR="007827C8">
        <w:rPr>
          <w:snapToGrid w:val="0"/>
        </w:rPr>
        <w:t>2</w:t>
      </w:r>
      <w:r>
        <w:rPr>
          <w:snapToGrid w:val="0"/>
        </w:rPr>
        <w:t xml:space="preserve"> — Общая схема приложения</w:t>
      </w:r>
    </w:p>
    <w:p w14:paraId="7D53DDEC" w14:textId="77777777" w:rsidR="00195FC7" w:rsidRDefault="002B68BF" w:rsidP="007827C8">
      <w:pPr>
        <w:pStyle w:val="ac"/>
      </w:pPr>
      <w:r>
        <w:t xml:space="preserve">Из нее видно, что при запуске приложения у нас появляется окно </w:t>
      </w:r>
      <w:r w:rsidR="007827C8">
        <w:t>регистрации</w:t>
      </w:r>
      <w:r>
        <w:t>, которое требует ввода логина и пароля для начала работы.</w:t>
      </w:r>
    </w:p>
    <w:p w14:paraId="15759196" w14:textId="77777777" w:rsidR="007827C8" w:rsidRDefault="007827C8" w:rsidP="007827C8">
      <w:pPr>
        <w:pStyle w:val="ac"/>
      </w:pPr>
      <w:r>
        <w:t>Если у пользователя есть аккаунт, он может нажать на кнопку «</w:t>
      </w:r>
      <w:r>
        <w:rPr>
          <w:lang w:val="en-US"/>
        </w:rPr>
        <w:t>Log</w:t>
      </w:r>
      <w:r w:rsidRPr="007827C8">
        <w:t xml:space="preserve"> </w:t>
      </w:r>
      <w:r>
        <w:rPr>
          <w:lang w:val="en-US"/>
        </w:rPr>
        <w:t>in</w:t>
      </w:r>
      <w:r>
        <w:t>»</w:t>
      </w:r>
      <w:r w:rsidRPr="007827C8">
        <w:t xml:space="preserve"> </w:t>
      </w:r>
      <w:r>
        <w:t>и авторизоваться. Далее в зависимости от вводимых данных, определяется роль администратор или клиент. При переходе на роль клиента, пользователь попадает на страницу своего аккаунта, откуда может попасть на страницы услуг и отзывов.</w:t>
      </w:r>
    </w:p>
    <w:p w14:paraId="5A5EDBDE" w14:textId="77777777" w:rsidR="007827C8" w:rsidRDefault="007827C8" w:rsidP="007827C8">
      <w:pPr>
        <w:pStyle w:val="ac"/>
      </w:pPr>
      <w:r>
        <w:t>Если пользователь переходит в окно услуг, у него есть возможность перейти в окно заказов либо прочитать отзывы.</w:t>
      </w:r>
    </w:p>
    <w:p w14:paraId="0425AC38" w14:textId="77777777" w:rsidR="007827C8" w:rsidRDefault="007827C8" w:rsidP="007827C8">
      <w:pPr>
        <w:pStyle w:val="ac"/>
      </w:pPr>
      <w:r>
        <w:t>Если же была определена роль администратора, то переход осуществляется в окно аккаунтов, где расположены все аккаунты авторизованных пользователей.</w:t>
      </w:r>
    </w:p>
    <w:p w14:paraId="344C8848" w14:textId="77777777" w:rsidR="007827C8" w:rsidRDefault="007827C8" w:rsidP="007827C8">
      <w:pPr>
        <w:pStyle w:val="ac"/>
      </w:pPr>
      <w:r>
        <w:t>Далее если администратор выбирает собственный аккаунт из списка, то он переходит в окно своего аккаунта, откуда может перейти в окно с услугами. Если же администратор выбирает другой номер, он может перейти в аккаунт пользователя в роли администратора, откуда также есть возможность перехода в окно услуг.</w:t>
      </w:r>
    </w:p>
    <w:p w14:paraId="771504E0" w14:textId="77777777" w:rsidR="007827C8" w:rsidRDefault="007827C8" w:rsidP="007827C8">
      <w:pPr>
        <w:pStyle w:val="ac"/>
      </w:pPr>
      <w:r>
        <w:t>На рисунке 3.3. приведена диаграмма последовательности для авторизации.</w:t>
      </w:r>
    </w:p>
    <w:p w14:paraId="7C68F397" w14:textId="77777777" w:rsidR="00B71A38" w:rsidRDefault="00B71A38" w:rsidP="007827C8">
      <w:pPr>
        <w:pStyle w:val="ac"/>
      </w:pPr>
    </w:p>
    <w:p w14:paraId="6155EF8D" w14:textId="77777777" w:rsidR="007827C8" w:rsidRDefault="007827C8" w:rsidP="007827C8">
      <w:pPr>
        <w:pStyle w:val="ac"/>
        <w:jc w:val="center"/>
      </w:pPr>
      <w:r w:rsidRPr="002A2625">
        <w:object w:dxaOrig="10945" w:dyaOrig="8041" w14:anchorId="1FB98D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pt;height:265.35pt" o:ole="">
            <v:imagedata r:id="rId14" o:title=""/>
          </v:shape>
          <o:OLEObject Type="Embed" ProgID="Visio.Drawing.15" ShapeID="_x0000_i1025" DrawAspect="Content" ObjectID="_1795970000" r:id="rId15"/>
        </w:object>
      </w:r>
    </w:p>
    <w:p w14:paraId="38D3CC44" w14:textId="77777777" w:rsidR="007827C8" w:rsidRPr="007827C8" w:rsidRDefault="007827C8" w:rsidP="007827C8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after="28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A2625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3.3 – Диаграмма последовательности для авторизации</w:t>
      </w:r>
    </w:p>
    <w:p w14:paraId="30501097" w14:textId="77777777" w:rsidR="006A3668" w:rsidRDefault="006A3668" w:rsidP="00DD61B7">
      <w:pPr>
        <w:pStyle w:val="2"/>
        <w:numPr>
          <w:ilvl w:val="0"/>
          <w:numId w:val="8"/>
        </w:numPr>
        <w:spacing w:before="360" w:after="240"/>
        <w:ind w:left="0" w:firstLine="709"/>
        <w:rPr>
          <w:snapToGrid w:val="0"/>
          <w:lang w:eastAsia="ru-RU"/>
        </w:rPr>
      </w:pPr>
      <w:bookmarkStart w:id="15" w:name="_Toc184865126"/>
      <w:r>
        <w:rPr>
          <w:snapToGrid w:val="0"/>
          <w:lang w:eastAsia="ru-RU"/>
        </w:rPr>
        <w:t>Взаимоотношение между классами</w:t>
      </w:r>
      <w:bookmarkEnd w:id="15"/>
    </w:p>
    <w:p w14:paraId="0A993A10" w14:textId="77777777" w:rsidR="006A3668" w:rsidRDefault="006A3668" w:rsidP="00D218C7">
      <w:pPr>
        <w:pStyle w:val="ac"/>
      </w:pPr>
      <w:r>
        <w:t>Для визуализации взаимосвязей между классами используется диаграмма UML – графическое представление набора элементов, изображаемое чаще всего в виде связанного графа с вершинами (сущностями) и ребрами (отношениями).</w:t>
      </w:r>
    </w:p>
    <w:p w14:paraId="33553D0C" w14:textId="77777777" w:rsidR="006A3668" w:rsidRDefault="006A3668" w:rsidP="00D218C7">
      <w:pPr>
        <w:pStyle w:val="ac"/>
      </w:pPr>
      <w:r>
        <w:t>Для представления внутренней структуры программы в виде классов и связей между ними используется диаграмма классов. Приложение спроектировано таким образом, что каждый класс выполняет свои функции и практически не зависит от других. Ди</w:t>
      </w:r>
      <w:r w:rsidR="00D0390F">
        <w:t xml:space="preserve">аграмма классов </w:t>
      </w:r>
      <w:r w:rsidR="00D0390F" w:rsidRPr="00D0390F">
        <w:t xml:space="preserve">представлена в </w:t>
      </w:r>
      <w:hyperlink w:anchor="_ПРИЛОЖЕНИЕ_А" w:history="1">
        <w:r w:rsidR="00D0390F" w:rsidRPr="00D0390F">
          <w:rPr>
            <w:rStyle w:val="ab"/>
            <w:color w:val="auto"/>
            <w:u w:val="none"/>
          </w:rPr>
          <w:t>п</w:t>
        </w:r>
        <w:r w:rsidRPr="00D0390F">
          <w:rPr>
            <w:rStyle w:val="ab"/>
            <w:color w:val="auto"/>
            <w:u w:val="none"/>
          </w:rPr>
          <w:t>риложении А</w:t>
        </w:r>
      </w:hyperlink>
      <w:r w:rsidRPr="00D0390F">
        <w:t>.</w:t>
      </w:r>
    </w:p>
    <w:p w14:paraId="6813C8E7" w14:textId="77777777" w:rsidR="009C7BD5" w:rsidRDefault="009C7BD5" w:rsidP="00DD61B7">
      <w:pPr>
        <w:pStyle w:val="2"/>
        <w:numPr>
          <w:ilvl w:val="0"/>
          <w:numId w:val="8"/>
        </w:numPr>
        <w:spacing w:before="360" w:after="240"/>
        <w:ind w:left="0" w:firstLine="709"/>
        <w:rPr>
          <w:lang w:eastAsia="ru-RU"/>
        </w:rPr>
      </w:pPr>
      <w:bookmarkStart w:id="16" w:name="_Toc184865127"/>
      <w:r>
        <w:rPr>
          <w:lang w:eastAsia="ru-RU"/>
        </w:rPr>
        <w:t>Модель базы данных</w:t>
      </w:r>
      <w:bookmarkEnd w:id="16"/>
    </w:p>
    <w:p w14:paraId="5A0F3410" w14:textId="6747BCCB" w:rsidR="009C7BD5" w:rsidRDefault="009C7BD5" w:rsidP="00D218C7">
      <w:pPr>
        <w:pStyle w:val="ac"/>
        <w:rPr>
          <w:snapToGrid w:val="0"/>
        </w:rPr>
      </w:pPr>
      <w:r w:rsidRPr="009C7BD5">
        <w:rPr>
          <w:snapToGrid w:val="0"/>
        </w:rPr>
        <w:t xml:space="preserve">Для реализации поставленной задачи была создана база данных </w:t>
      </w:r>
      <w:r w:rsidR="00C75FE0">
        <w:rPr>
          <w:snapToGrid w:val="0"/>
          <w:lang w:val="en-US"/>
        </w:rPr>
        <w:t>gym</w:t>
      </w:r>
      <w:r w:rsidR="00B71A38" w:rsidRPr="00B71A38">
        <w:rPr>
          <w:snapToGrid w:val="0"/>
        </w:rPr>
        <w:t>.</w:t>
      </w:r>
      <w:proofErr w:type="spellStart"/>
      <w:r w:rsidR="00B71A38">
        <w:rPr>
          <w:snapToGrid w:val="0"/>
          <w:lang w:val="en-US"/>
        </w:rPr>
        <w:t>db</w:t>
      </w:r>
      <w:proofErr w:type="spellEnd"/>
      <w:r w:rsidRPr="009C7BD5">
        <w:rPr>
          <w:snapToGrid w:val="0"/>
        </w:rPr>
        <w:t>. Для ее создания использовалась система управл</w:t>
      </w:r>
      <w:r w:rsidR="00B71A38">
        <w:rPr>
          <w:snapToGrid w:val="0"/>
        </w:rPr>
        <w:t xml:space="preserve">ения реляционными базами данных </w:t>
      </w:r>
      <w:r w:rsidRPr="009C7BD5">
        <w:rPr>
          <w:snapToGrid w:val="0"/>
          <w:lang w:val="en-US"/>
        </w:rPr>
        <w:t>SQL</w:t>
      </w:r>
      <w:r w:rsidR="00B71A38">
        <w:rPr>
          <w:snapToGrid w:val="0"/>
          <w:lang w:val="en-US"/>
        </w:rPr>
        <w:t>ite</w:t>
      </w:r>
      <w:r w:rsidRPr="009C7BD5">
        <w:rPr>
          <w:snapToGrid w:val="0"/>
        </w:rPr>
        <w:t>. База данных состоит из табли</w:t>
      </w:r>
      <w:r w:rsidR="009D7CFE">
        <w:rPr>
          <w:snapToGrid w:val="0"/>
        </w:rPr>
        <w:t>ц, представленных на рисунке 3.</w:t>
      </w:r>
      <w:r w:rsidR="005C3D3A">
        <w:rPr>
          <w:snapToGrid w:val="0"/>
        </w:rPr>
        <w:t>4</w:t>
      </w:r>
      <w:r w:rsidRPr="009C7BD5">
        <w:rPr>
          <w:snapToGrid w:val="0"/>
        </w:rPr>
        <w:t>. Скрипт для создания базы д</w:t>
      </w:r>
      <w:r w:rsidR="00312777">
        <w:rPr>
          <w:snapToGrid w:val="0"/>
        </w:rPr>
        <w:t xml:space="preserve">анных представлен в </w:t>
      </w:r>
      <w:hyperlink w:anchor="_ПРИЛОЖЕНИЕ_Г" w:history="1">
        <w:r w:rsidR="00312777" w:rsidRPr="00133691">
          <w:rPr>
            <w:rStyle w:val="ab"/>
            <w:snapToGrid w:val="0"/>
            <w:color w:val="auto"/>
            <w:u w:val="none"/>
          </w:rPr>
          <w:t>приложении</w:t>
        </w:r>
        <w:r w:rsidR="000F4131" w:rsidRPr="00133691">
          <w:rPr>
            <w:rStyle w:val="ab"/>
            <w:snapToGrid w:val="0"/>
            <w:color w:val="auto"/>
            <w:u w:val="none"/>
          </w:rPr>
          <w:t xml:space="preserve"> Г</w:t>
        </w:r>
      </w:hyperlink>
      <w:r w:rsidRPr="00133691">
        <w:rPr>
          <w:snapToGrid w:val="0"/>
        </w:rPr>
        <w:t>.</w:t>
      </w:r>
    </w:p>
    <w:p w14:paraId="144D241B" w14:textId="77777777" w:rsidR="00DA6995" w:rsidRPr="009C7BD5" w:rsidRDefault="00B71A38" w:rsidP="00EC3530">
      <w:pPr>
        <w:pStyle w:val="ac"/>
        <w:spacing w:before="280" w:after="280"/>
        <w:jc w:val="center"/>
        <w:rPr>
          <w:snapToGrid w:val="0"/>
        </w:rPr>
      </w:pPr>
      <w:r w:rsidRPr="00B71A38">
        <w:rPr>
          <w:noProof/>
          <w:snapToGrid w:val="0"/>
        </w:rPr>
        <w:lastRenderedPageBreak/>
        <w:drawing>
          <wp:inline distT="0" distB="0" distL="0" distR="0" wp14:anchorId="2C839593" wp14:editId="0AE7DFE8">
            <wp:extent cx="4340628" cy="2974206"/>
            <wp:effectExtent l="19050" t="19050" r="22225" b="171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78407" cy="300009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6ECE90" w14:textId="7ED91641" w:rsidR="00DA6995" w:rsidRPr="00B71A38" w:rsidRDefault="009D7CFE" w:rsidP="00023DCF">
      <w:pPr>
        <w:spacing w:before="280" w:after="280" w:line="240" w:lineRule="auto"/>
        <w:ind w:firstLine="851"/>
        <w:jc w:val="center"/>
        <w:rPr>
          <w:rFonts w:ascii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Рисунок 3.</w:t>
      </w:r>
      <w:r w:rsidR="005C3D3A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4</w:t>
      </w:r>
      <w:r w:rsidR="00DA6995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— </w:t>
      </w:r>
      <w:r w:rsidR="00C75FE0">
        <w:rPr>
          <w:rFonts w:ascii="Times New Roman" w:hAnsi="Times New Roman" w:cs="Times New Roman"/>
          <w:snapToGrid w:val="0"/>
          <w:sz w:val="28"/>
          <w:szCs w:val="28"/>
          <w:lang w:val="en-US"/>
        </w:rPr>
        <w:t>gym</w:t>
      </w:r>
      <w:r w:rsidR="00B71A38" w:rsidRPr="00B71A38">
        <w:rPr>
          <w:rFonts w:ascii="Times New Roman" w:hAnsi="Times New Roman" w:cs="Times New Roman"/>
          <w:snapToGrid w:val="0"/>
          <w:sz w:val="28"/>
          <w:szCs w:val="28"/>
        </w:rPr>
        <w:t>.</w:t>
      </w:r>
      <w:proofErr w:type="spellStart"/>
      <w:r w:rsidR="00B71A38" w:rsidRPr="00B71A38">
        <w:rPr>
          <w:rFonts w:ascii="Times New Roman" w:hAnsi="Times New Roman" w:cs="Times New Roman"/>
          <w:snapToGrid w:val="0"/>
          <w:sz w:val="28"/>
          <w:szCs w:val="28"/>
          <w:lang w:val="en-US"/>
        </w:rPr>
        <w:t>db</w:t>
      </w:r>
      <w:proofErr w:type="spellEnd"/>
    </w:p>
    <w:p w14:paraId="2BF75157" w14:textId="77777777" w:rsidR="00DA6995" w:rsidRDefault="00DA6995" w:rsidP="00D218C7">
      <w:pPr>
        <w:pStyle w:val="ac"/>
        <w:rPr>
          <w:snapToGrid w:val="0"/>
        </w:rPr>
      </w:pPr>
      <w:r>
        <w:rPr>
          <w:noProof/>
          <w:szCs w:val="20"/>
        </w:rPr>
        <w:t xml:space="preserve">На </w:t>
      </w:r>
      <w:r w:rsidRPr="00287EEA">
        <w:rPr>
          <w:noProof/>
          <w:szCs w:val="20"/>
        </w:rPr>
        <w:t xml:space="preserve">рисунке </w:t>
      </w:r>
      <w:r w:rsidR="009D7CFE">
        <w:rPr>
          <w:noProof/>
          <w:szCs w:val="20"/>
        </w:rPr>
        <w:t>3.</w:t>
      </w:r>
      <w:r w:rsidR="005C3D3A">
        <w:rPr>
          <w:noProof/>
          <w:szCs w:val="20"/>
        </w:rPr>
        <w:t>5</w:t>
      </w:r>
      <w:r w:rsidRPr="00287EEA">
        <w:rPr>
          <w:noProof/>
          <w:szCs w:val="20"/>
        </w:rPr>
        <w:t xml:space="preserve"> </w:t>
      </w:r>
      <w:r>
        <w:rPr>
          <w:noProof/>
          <w:szCs w:val="20"/>
        </w:rPr>
        <w:t xml:space="preserve">проиллюстрирована структура </w:t>
      </w:r>
      <w:r w:rsidRPr="00287EEA">
        <w:rPr>
          <w:noProof/>
          <w:szCs w:val="20"/>
        </w:rPr>
        <w:t>таблицы «</w:t>
      </w:r>
      <w:r w:rsidR="00957C36">
        <w:rPr>
          <w:noProof/>
          <w:szCs w:val="20"/>
          <w:lang w:val="en-US"/>
        </w:rPr>
        <w:t>Users</w:t>
      </w:r>
      <w:r w:rsidRPr="00287EEA">
        <w:rPr>
          <w:noProof/>
          <w:szCs w:val="20"/>
        </w:rPr>
        <w:t>», которая содержит информацию о пользовател</w:t>
      </w:r>
      <w:r>
        <w:rPr>
          <w:noProof/>
          <w:szCs w:val="20"/>
        </w:rPr>
        <w:t>ях</w:t>
      </w:r>
      <w:r w:rsidRPr="00287EEA">
        <w:rPr>
          <w:noProof/>
          <w:szCs w:val="20"/>
        </w:rPr>
        <w:t>.</w:t>
      </w:r>
      <w:r>
        <w:rPr>
          <w:noProof/>
          <w:szCs w:val="20"/>
        </w:rPr>
        <w:t xml:space="preserve"> </w:t>
      </w:r>
      <w:r w:rsidRPr="00287EEA">
        <w:rPr>
          <w:snapToGrid w:val="0"/>
        </w:rPr>
        <w:t xml:space="preserve">В данной таблице поле </w:t>
      </w:r>
      <w:r w:rsidRPr="00287EEA">
        <w:rPr>
          <w:snapToGrid w:val="0"/>
          <w:lang w:val="en-US"/>
        </w:rPr>
        <w:t>ID</w:t>
      </w:r>
      <w:r>
        <w:rPr>
          <w:snapToGrid w:val="0"/>
        </w:rPr>
        <w:t>, представленное целочисленным значением,</w:t>
      </w:r>
      <w:r w:rsidRPr="00287EEA">
        <w:rPr>
          <w:snapToGrid w:val="0"/>
        </w:rPr>
        <w:t xml:space="preserve"> является первичным ключом. Поле</w:t>
      </w:r>
      <w:r w:rsidRPr="00EB67F1">
        <w:rPr>
          <w:snapToGrid w:val="0"/>
        </w:rPr>
        <w:t xml:space="preserve"> </w:t>
      </w:r>
      <w:r w:rsidR="0005202B">
        <w:rPr>
          <w:snapToGrid w:val="0"/>
          <w:lang w:val="en-US"/>
        </w:rPr>
        <w:t>phone</w:t>
      </w:r>
      <w:r w:rsidR="0005202B">
        <w:rPr>
          <w:snapToGrid w:val="0"/>
        </w:rPr>
        <w:t>_</w:t>
      </w:r>
      <w:r w:rsidR="0005202B">
        <w:rPr>
          <w:snapToGrid w:val="0"/>
          <w:lang w:val="en-US"/>
        </w:rPr>
        <w:t>number</w:t>
      </w:r>
      <w:r w:rsidRPr="00EB67F1">
        <w:rPr>
          <w:snapToGrid w:val="0"/>
        </w:rPr>
        <w:t xml:space="preserve"> </w:t>
      </w:r>
      <w:r>
        <w:rPr>
          <w:snapToGrid w:val="0"/>
        </w:rPr>
        <w:t xml:space="preserve">хранит </w:t>
      </w:r>
      <w:r w:rsidR="0005202B">
        <w:rPr>
          <w:snapToGrid w:val="0"/>
        </w:rPr>
        <w:t>номер телефона</w:t>
      </w:r>
      <w:r>
        <w:rPr>
          <w:snapToGrid w:val="0"/>
        </w:rPr>
        <w:t xml:space="preserve"> пользователя</w:t>
      </w:r>
      <w:r w:rsidRPr="00287EEA">
        <w:rPr>
          <w:snapToGrid w:val="0"/>
        </w:rPr>
        <w:t>,</w:t>
      </w:r>
      <w:r w:rsidRPr="00EB67F1">
        <w:rPr>
          <w:snapToGrid w:val="0"/>
        </w:rPr>
        <w:t xml:space="preserve"> </w:t>
      </w:r>
      <w:r w:rsidR="00957C36">
        <w:rPr>
          <w:snapToGrid w:val="0"/>
          <w:lang w:val="en-US"/>
        </w:rPr>
        <w:t>password</w:t>
      </w:r>
      <w:r w:rsidRPr="00EB67F1">
        <w:rPr>
          <w:snapToGrid w:val="0"/>
        </w:rPr>
        <w:t xml:space="preserve"> </w:t>
      </w:r>
      <w:r w:rsidR="00957C36">
        <w:rPr>
          <w:snapToGrid w:val="0"/>
        </w:rPr>
        <w:t>– пароль</w:t>
      </w:r>
    </w:p>
    <w:p w14:paraId="49F84727" w14:textId="77777777" w:rsidR="00DA6995" w:rsidRPr="00773567" w:rsidRDefault="0005202B" w:rsidP="00EC3530">
      <w:pPr>
        <w:pStyle w:val="ac"/>
        <w:spacing w:before="280" w:after="280"/>
        <w:jc w:val="center"/>
        <w:rPr>
          <w:snapToGrid w:val="0"/>
        </w:rPr>
      </w:pPr>
      <w:r w:rsidRPr="0005202B">
        <w:rPr>
          <w:noProof/>
          <w:snapToGrid w:val="0"/>
        </w:rPr>
        <w:drawing>
          <wp:inline distT="0" distB="0" distL="0" distR="0" wp14:anchorId="65C109FB" wp14:editId="39A8CC48">
            <wp:extent cx="3222592" cy="84582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53713" cy="853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E871F" w14:textId="77777777" w:rsidR="006E59B8" w:rsidRDefault="006E59B8" w:rsidP="00023DCF">
      <w:pPr>
        <w:spacing w:before="280" w:after="280" w:line="240" w:lineRule="auto"/>
        <w:ind w:firstLine="851"/>
        <w:jc w:val="center"/>
        <w:rPr>
          <w:rFonts w:ascii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Рисунок 3.</w:t>
      </w:r>
      <w:r w:rsidR="005C3D3A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5</w:t>
      </w: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—</w:t>
      </w:r>
      <w:r w:rsidRPr="006E59B8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Структура таблицы «</w:t>
      </w:r>
      <w:r>
        <w:rPr>
          <w:rFonts w:ascii="Times New Roman" w:hAnsi="Times New Roman" w:cs="Times New Roman"/>
          <w:snapToGrid w:val="0"/>
          <w:sz w:val="28"/>
          <w:szCs w:val="28"/>
          <w:lang w:val="en-US" w:eastAsia="ru-RU"/>
        </w:rPr>
        <w:t>Users</w:t>
      </w: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»</w:t>
      </w:r>
    </w:p>
    <w:p w14:paraId="122295F1" w14:textId="1CD22D0F" w:rsidR="006E59B8" w:rsidRPr="00C75FE0" w:rsidRDefault="009D7CFE" w:rsidP="00D218C7">
      <w:pPr>
        <w:pStyle w:val="ac"/>
        <w:rPr>
          <w:noProof/>
        </w:rPr>
      </w:pPr>
      <w:r>
        <w:rPr>
          <w:noProof/>
        </w:rPr>
        <w:t>На рисунке 3.</w:t>
      </w:r>
      <w:r w:rsidR="005C3D3A">
        <w:rPr>
          <w:noProof/>
        </w:rPr>
        <w:t>6</w:t>
      </w:r>
      <w:r w:rsidR="006E59B8">
        <w:rPr>
          <w:noProof/>
        </w:rPr>
        <w:t xml:space="preserve"> изображена структура таблицы «</w:t>
      </w:r>
      <w:r w:rsidR="0005202B">
        <w:rPr>
          <w:noProof/>
          <w:lang w:val="en-US"/>
        </w:rPr>
        <w:t>Orders</w:t>
      </w:r>
      <w:r w:rsidR="006E59B8">
        <w:rPr>
          <w:noProof/>
        </w:rPr>
        <w:t xml:space="preserve">», содержащая информацию о </w:t>
      </w:r>
      <w:r w:rsidR="0005202B">
        <w:rPr>
          <w:noProof/>
        </w:rPr>
        <w:t>заказах</w:t>
      </w:r>
      <w:r w:rsidR="006E59B8">
        <w:rPr>
          <w:noProof/>
        </w:rPr>
        <w:t xml:space="preserve">. Первичный ключ </w:t>
      </w:r>
      <w:r w:rsidR="0005202B">
        <w:rPr>
          <w:noProof/>
          <w:lang w:val="en-US"/>
        </w:rPr>
        <w:t>order</w:t>
      </w:r>
      <w:r w:rsidR="0005202B" w:rsidRPr="0005202B">
        <w:rPr>
          <w:noProof/>
        </w:rPr>
        <w:t>_</w:t>
      </w:r>
      <w:r w:rsidR="0005202B">
        <w:rPr>
          <w:noProof/>
          <w:lang w:val="en-US"/>
        </w:rPr>
        <w:t>id</w:t>
      </w:r>
      <w:r w:rsidR="006E59B8" w:rsidRPr="006E59B8">
        <w:rPr>
          <w:noProof/>
        </w:rPr>
        <w:t xml:space="preserve"> </w:t>
      </w:r>
      <w:r w:rsidR="006E59B8">
        <w:rPr>
          <w:noProof/>
        </w:rPr>
        <w:t xml:space="preserve">хранит уникальный идентификатор </w:t>
      </w:r>
      <w:r w:rsidR="00722A7A">
        <w:rPr>
          <w:noProof/>
        </w:rPr>
        <w:t>заказа</w:t>
      </w:r>
      <w:r w:rsidR="006E59B8">
        <w:rPr>
          <w:noProof/>
        </w:rPr>
        <w:t xml:space="preserve">, </w:t>
      </w:r>
      <w:r w:rsidR="00722A7A">
        <w:rPr>
          <w:noProof/>
          <w:lang w:val="en-US"/>
        </w:rPr>
        <w:t>user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id</w:t>
      </w:r>
      <w:r w:rsidR="006E59B8">
        <w:rPr>
          <w:noProof/>
        </w:rPr>
        <w:t xml:space="preserve"> – </w:t>
      </w:r>
      <w:r w:rsidR="002F433C">
        <w:rPr>
          <w:noProof/>
        </w:rPr>
        <w:t>идентификатор</w:t>
      </w:r>
      <w:r w:rsidR="00DB2284" w:rsidRPr="00DB2284">
        <w:rPr>
          <w:noProof/>
        </w:rPr>
        <w:t xml:space="preserve"> </w:t>
      </w:r>
      <w:r w:rsidR="00DB2284">
        <w:rPr>
          <w:noProof/>
        </w:rPr>
        <w:t>п</w:t>
      </w:r>
      <w:r w:rsidR="00722A7A">
        <w:rPr>
          <w:noProof/>
        </w:rPr>
        <w:t>ользователя</w:t>
      </w:r>
      <w:r w:rsidR="006E59B8">
        <w:rPr>
          <w:noProof/>
        </w:rPr>
        <w:t xml:space="preserve">, </w:t>
      </w:r>
      <w:r w:rsidR="00722A7A">
        <w:rPr>
          <w:noProof/>
          <w:lang w:val="en-US"/>
        </w:rPr>
        <w:t>date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start</w:t>
      </w:r>
      <w:r w:rsidR="006E59B8">
        <w:rPr>
          <w:noProof/>
        </w:rPr>
        <w:t xml:space="preserve"> – </w:t>
      </w:r>
      <w:r w:rsidR="00722A7A">
        <w:rPr>
          <w:noProof/>
        </w:rPr>
        <w:t>дата начала выполнения заказа</w:t>
      </w:r>
      <w:r w:rsidR="006E59B8">
        <w:rPr>
          <w:noProof/>
        </w:rPr>
        <w:t xml:space="preserve">, </w:t>
      </w:r>
      <w:r w:rsidR="00722A7A">
        <w:rPr>
          <w:noProof/>
          <w:lang w:val="en-US"/>
        </w:rPr>
        <w:t>time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start</w:t>
      </w:r>
      <w:r w:rsidR="006E59B8">
        <w:rPr>
          <w:noProof/>
        </w:rPr>
        <w:t xml:space="preserve"> –</w:t>
      </w:r>
      <w:r w:rsidR="00722A7A">
        <w:rPr>
          <w:noProof/>
        </w:rPr>
        <w:t xml:space="preserve"> время начала выполнения заказа</w:t>
      </w:r>
      <w:r w:rsidR="006E59B8">
        <w:rPr>
          <w:noProof/>
        </w:rPr>
        <w:t xml:space="preserve">, </w:t>
      </w:r>
      <w:r w:rsidR="00722A7A">
        <w:rPr>
          <w:noProof/>
          <w:lang w:val="en-US"/>
        </w:rPr>
        <w:t>hour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quantity</w:t>
      </w:r>
      <w:r w:rsidR="006E59B8">
        <w:rPr>
          <w:noProof/>
        </w:rPr>
        <w:t xml:space="preserve"> – </w:t>
      </w:r>
      <w:r w:rsidR="00722A7A">
        <w:rPr>
          <w:noProof/>
        </w:rPr>
        <w:t>количество забронированных часов</w:t>
      </w:r>
      <w:r w:rsidR="006E59B8">
        <w:rPr>
          <w:noProof/>
        </w:rPr>
        <w:t xml:space="preserve">, </w:t>
      </w:r>
      <w:r w:rsidR="00722A7A">
        <w:rPr>
          <w:noProof/>
          <w:lang w:val="en-US"/>
        </w:rPr>
        <w:t>order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name</w:t>
      </w:r>
      <w:r w:rsidR="006E59B8">
        <w:rPr>
          <w:noProof/>
        </w:rPr>
        <w:t xml:space="preserve"> –</w:t>
      </w:r>
      <w:r w:rsidR="00722A7A">
        <w:rPr>
          <w:noProof/>
        </w:rPr>
        <w:t xml:space="preserve"> название заказа, </w:t>
      </w:r>
      <w:r w:rsidR="00722A7A">
        <w:rPr>
          <w:noProof/>
          <w:lang w:val="en-US"/>
        </w:rPr>
        <w:t>total</w:t>
      </w:r>
      <w:r w:rsidR="00722A7A" w:rsidRPr="00722A7A">
        <w:rPr>
          <w:noProof/>
        </w:rPr>
        <w:t>_</w:t>
      </w:r>
      <w:r w:rsidR="00722A7A">
        <w:rPr>
          <w:noProof/>
          <w:lang w:val="en-US"/>
        </w:rPr>
        <w:t>price</w:t>
      </w:r>
      <w:r w:rsidR="00722A7A" w:rsidRPr="00722A7A">
        <w:rPr>
          <w:noProof/>
        </w:rPr>
        <w:t xml:space="preserve"> </w:t>
      </w:r>
      <w:r w:rsidR="00722A7A">
        <w:rPr>
          <w:noProof/>
        </w:rPr>
        <w:t>–</w:t>
      </w:r>
      <w:r w:rsidR="00722A7A" w:rsidRPr="00722A7A">
        <w:rPr>
          <w:noProof/>
        </w:rPr>
        <w:t xml:space="preserve"> </w:t>
      </w:r>
      <w:r w:rsidR="00722A7A">
        <w:rPr>
          <w:noProof/>
        </w:rPr>
        <w:t>стоимость заказа</w:t>
      </w:r>
      <w:r w:rsidR="00C75FE0" w:rsidRPr="00C75FE0">
        <w:rPr>
          <w:noProof/>
        </w:rPr>
        <w:t>.</w:t>
      </w:r>
    </w:p>
    <w:p w14:paraId="53DF04AF" w14:textId="77777777" w:rsidR="006E59B8" w:rsidRDefault="00722A7A" w:rsidP="00EC3530">
      <w:pPr>
        <w:pStyle w:val="ac"/>
        <w:spacing w:before="280" w:after="280"/>
        <w:jc w:val="center"/>
        <w:rPr>
          <w:noProof/>
        </w:rPr>
      </w:pPr>
      <w:r w:rsidRPr="00722A7A">
        <w:rPr>
          <w:noProof/>
        </w:rPr>
        <w:drawing>
          <wp:inline distT="0" distB="0" distL="0" distR="0" wp14:anchorId="1BB1C7CA" wp14:editId="5BAECDFA">
            <wp:extent cx="3028950" cy="1367120"/>
            <wp:effectExtent l="0" t="0" r="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36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38804" w14:textId="77777777" w:rsidR="00DB2284" w:rsidRDefault="009D7CFE" w:rsidP="00023DCF">
      <w:pPr>
        <w:spacing w:before="280" w:after="280" w:line="240" w:lineRule="auto"/>
        <w:ind w:firstLine="851"/>
        <w:jc w:val="center"/>
        <w:rPr>
          <w:rFonts w:ascii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Рисунок 3.</w:t>
      </w:r>
      <w:r w:rsidR="005C3D3A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6</w:t>
      </w:r>
      <w:r w:rsidR="00DB2284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—</w:t>
      </w:r>
      <w:r w:rsidR="00DB2284" w:rsidRPr="006E59B8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DB2284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Структура таблицы «</w:t>
      </w:r>
      <w:r w:rsidR="00722A7A" w:rsidRPr="00722A7A">
        <w:rPr>
          <w:rFonts w:ascii="Times New Roman" w:hAnsi="Times New Roman" w:cs="Times New Roman"/>
          <w:noProof/>
          <w:sz w:val="28"/>
          <w:szCs w:val="28"/>
          <w:lang w:val="en-US"/>
        </w:rPr>
        <w:t>Orders</w:t>
      </w:r>
      <w:r w:rsidR="00DB2284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»</w:t>
      </w:r>
    </w:p>
    <w:p w14:paraId="4145BE25" w14:textId="77777777" w:rsidR="00BC5723" w:rsidRDefault="00BC5723" w:rsidP="00D218C7">
      <w:pPr>
        <w:pStyle w:val="ac"/>
        <w:rPr>
          <w:noProof/>
        </w:rPr>
      </w:pPr>
      <w:r>
        <w:rPr>
          <w:noProof/>
        </w:rPr>
        <w:lastRenderedPageBreak/>
        <w:t>На рисунке 3.</w:t>
      </w:r>
      <w:r w:rsidR="005C3D3A">
        <w:rPr>
          <w:noProof/>
        </w:rPr>
        <w:t>7</w:t>
      </w:r>
      <w:r>
        <w:rPr>
          <w:noProof/>
        </w:rPr>
        <w:t xml:space="preserve"> изображена структура таблицы «</w:t>
      </w:r>
      <w:r w:rsidR="00722A7A">
        <w:rPr>
          <w:noProof/>
          <w:lang w:val="en-US"/>
        </w:rPr>
        <w:t>Review</w:t>
      </w:r>
      <w:r>
        <w:rPr>
          <w:noProof/>
        </w:rPr>
        <w:t xml:space="preserve">», </w:t>
      </w:r>
      <w:r w:rsidR="00D476BA">
        <w:rPr>
          <w:noProof/>
        </w:rPr>
        <w:t xml:space="preserve">в которой содержатся данные об отзывах. Первичный ключ – </w:t>
      </w:r>
      <w:r w:rsidR="00D476BA">
        <w:rPr>
          <w:noProof/>
          <w:lang w:val="en-US"/>
        </w:rPr>
        <w:t>review</w:t>
      </w:r>
      <w:r w:rsidR="00D476BA" w:rsidRPr="00D476BA">
        <w:rPr>
          <w:noProof/>
        </w:rPr>
        <w:t>_</w:t>
      </w:r>
      <w:r w:rsidR="00D476BA">
        <w:rPr>
          <w:noProof/>
          <w:lang w:val="en-US"/>
        </w:rPr>
        <w:t>id</w:t>
      </w:r>
      <w:r w:rsidR="00D476BA">
        <w:rPr>
          <w:noProof/>
        </w:rPr>
        <w:t xml:space="preserve"> – номер отзыва, автоинкремент, далее </w:t>
      </w:r>
      <w:r w:rsidR="00D476BA">
        <w:rPr>
          <w:noProof/>
          <w:lang w:val="en-US"/>
        </w:rPr>
        <w:t>user</w:t>
      </w:r>
      <w:r w:rsidR="00D476BA" w:rsidRPr="00D476BA">
        <w:rPr>
          <w:noProof/>
        </w:rPr>
        <w:t>_</w:t>
      </w:r>
      <w:r w:rsidR="00D476BA">
        <w:rPr>
          <w:noProof/>
          <w:lang w:val="en-US"/>
        </w:rPr>
        <w:t>id</w:t>
      </w:r>
      <w:r w:rsidR="00D476BA" w:rsidRPr="00D476BA">
        <w:rPr>
          <w:noProof/>
        </w:rPr>
        <w:t xml:space="preserve"> </w:t>
      </w:r>
      <w:r w:rsidR="00D476BA">
        <w:rPr>
          <w:noProof/>
        </w:rPr>
        <w:t>–</w:t>
      </w:r>
      <w:r w:rsidR="00D476BA" w:rsidRPr="00D476BA">
        <w:rPr>
          <w:noProof/>
        </w:rPr>
        <w:t xml:space="preserve"> </w:t>
      </w:r>
      <w:r w:rsidR="00D476BA">
        <w:rPr>
          <w:noProof/>
        </w:rPr>
        <w:t xml:space="preserve">внешний ключ для таблицы </w:t>
      </w:r>
      <w:r w:rsidR="00D476BA" w:rsidRPr="00D476BA">
        <w:rPr>
          <w:noProof/>
        </w:rPr>
        <w:t>“</w:t>
      </w:r>
      <w:r w:rsidR="00D476BA">
        <w:rPr>
          <w:noProof/>
          <w:lang w:val="en-US"/>
        </w:rPr>
        <w:t>User</w:t>
      </w:r>
      <w:r w:rsidR="00D476BA" w:rsidRPr="00D476BA">
        <w:rPr>
          <w:noProof/>
        </w:rPr>
        <w:t>”</w:t>
      </w:r>
      <w:r w:rsidR="00D476BA">
        <w:rPr>
          <w:noProof/>
        </w:rPr>
        <w:t xml:space="preserve"> – </w:t>
      </w:r>
      <w:r w:rsidR="00D476BA">
        <w:rPr>
          <w:noProof/>
          <w:lang w:val="en-US"/>
        </w:rPr>
        <w:t>id</w:t>
      </w:r>
      <w:r w:rsidR="00D476BA" w:rsidRPr="00D476BA">
        <w:rPr>
          <w:noProof/>
        </w:rPr>
        <w:t xml:space="preserve"> </w:t>
      </w:r>
      <w:r w:rsidR="00D476BA">
        <w:rPr>
          <w:noProof/>
        </w:rPr>
        <w:t>пользователя.</w:t>
      </w:r>
    </w:p>
    <w:p w14:paraId="2B9C703A" w14:textId="77777777" w:rsidR="00D476BA" w:rsidRPr="00D476BA" w:rsidRDefault="00D476BA" w:rsidP="00D476BA">
      <w:pPr>
        <w:pStyle w:val="ac"/>
        <w:ind w:firstLine="0"/>
        <w:rPr>
          <w:noProof/>
        </w:rPr>
      </w:pPr>
      <w:r>
        <w:rPr>
          <w:noProof/>
        </w:rPr>
        <w:t xml:space="preserve">В столбце </w:t>
      </w:r>
      <w:r>
        <w:rPr>
          <w:noProof/>
          <w:lang w:val="en-US"/>
        </w:rPr>
        <w:t>userName</w:t>
      </w:r>
      <w:r w:rsidRPr="00D476BA">
        <w:rPr>
          <w:noProof/>
        </w:rPr>
        <w:t xml:space="preserve"> </w:t>
      </w:r>
      <w:r>
        <w:rPr>
          <w:noProof/>
        </w:rPr>
        <w:t xml:space="preserve">храняться никнеймы пользователей, которые они вводят при заполнении формы отзыва. </w:t>
      </w:r>
      <w:r>
        <w:rPr>
          <w:noProof/>
          <w:lang w:val="en-US"/>
        </w:rPr>
        <w:t>rating</w:t>
      </w:r>
      <w:r w:rsidRPr="00D476BA">
        <w:rPr>
          <w:noProof/>
        </w:rPr>
        <w:t xml:space="preserve"> </w:t>
      </w:r>
      <w:r>
        <w:rPr>
          <w:noProof/>
        </w:rPr>
        <w:t xml:space="preserve">содержит оценку от 1 до 5, </w:t>
      </w:r>
      <w:r>
        <w:rPr>
          <w:noProof/>
          <w:lang w:val="en-US"/>
        </w:rPr>
        <w:t>comment</w:t>
      </w:r>
      <w:r w:rsidRPr="00D476BA">
        <w:rPr>
          <w:noProof/>
        </w:rPr>
        <w:t xml:space="preserve"> </w:t>
      </w:r>
      <w:r>
        <w:rPr>
          <w:noProof/>
        </w:rPr>
        <w:t xml:space="preserve">– текстовое сообщение про клуб и его услуги. </w:t>
      </w:r>
      <w:r>
        <w:rPr>
          <w:noProof/>
          <w:lang w:val="en-US"/>
        </w:rPr>
        <w:t>date</w:t>
      </w:r>
      <w:r w:rsidRPr="00D476BA">
        <w:rPr>
          <w:noProof/>
        </w:rPr>
        <w:t xml:space="preserve"> </w:t>
      </w:r>
      <w:r>
        <w:rPr>
          <w:noProof/>
        </w:rPr>
        <w:t xml:space="preserve">хранит </w:t>
      </w:r>
      <w:r w:rsidR="005C3D3A">
        <w:rPr>
          <w:noProof/>
        </w:rPr>
        <w:t>строковый формат даты.</w:t>
      </w:r>
    </w:p>
    <w:p w14:paraId="2B8A324B" w14:textId="77777777" w:rsidR="006E59B8" w:rsidRPr="006E59B8" w:rsidRDefault="00D476BA" w:rsidP="00023DCF">
      <w:pPr>
        <w:spacing w:before="280" w:after="280" w:line="240" w:lineRule="auto"/>
        <w:jc w:val="center"/>
        <w:rPr>
          <w:rFonts w:ascii="Times New Roman" w:hAnsi="Times New Roman" w:cs="Times New Roman"/>
          <w:snapToGrid w:val="0"/>
          <w:sz w:val="28"/>
          <w:szCs w:val="28"/>
          <w:lang w:eastAsia="ru-RU"/>
        </w:rPr>
      </w:pPr>
      <w:r w:rsidRPr="00D476BA">
        <w:rPr>
          <w:rFonts w:ascii="Times New Roman" w:hAnsi="Times New Roman" w:cs="Times New Roman"/>
          <w:noProof/>
          <w:snapToGrid w:val="0"/>
          <w:sz w:val="28"/>
          <w:szCs w:val="28"/>
          <w:lang w:eastAsia="ru-RU"/>
        </w:rPr>
        <w:drawing>
          <wp:inline distT="0" distB="0" distL="0" distR="0" wp14:anchorId="55FF93B7" wp14:editId="48D2C8AB">
            <wp:extent cx="2876550" cy="1363980"/>
            <wp:effectExtent l="0" t="0" r="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76953" cy="1364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83D30" w14:textId="77777777" w:rsidR="0077259F" w:rsidRDefault="009D7CFE" w:rsidP="00023DCF">
      <w:pPr>
        <w:spacing w:before="280" w:after="280" w:line="240" w:lineRule="auto"/>
        <w:ind w:firstLine="851"/>
        <w:jc w:val="center"/>
        <w:rPr>
          <w:rFonts w:ascii="Times New Roman" w:hAnsi="Times New Roman" w:cs="Times New Roman"/>
          <w:snapToGrid w:val="0"/>
          <w:sz w:val="28"/>
          <w:szCs w:val="28"/>
          <w:lang w:eastAsia="ru-RU"/>
        </w:rPr>
      </w:pP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Рисунок 3.</w:t>
      </w:r>
      <w:r w:rsidR="005C3D3A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7</w:t>
      </w:r>
      <w:r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77259F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—</w:t>
      </w:r>
      <w:r w:rsidR="0077259F" w:rsidRPr="006E59B8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="0077259F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Структура таблицы «</w:t>
      </w:r>
      <w:r w:rsidR="00722A7A" w:rsidRPr="00722A7A">
        <w:rPr>
          <w:rFonts w:ascii="Times New Roman" w:hAnsi="Times New Roman" w:cs="Times New Roman"/>
          <w:noProof/>
          <w:sz w:val="28"/>
          <w:szCs w:val="28"/>
          <w:lang w:val="en-US"/>
        </w:rPr>
        <w:t>Review</w:t>
      </w:r>
      <w:r w:rsidR="0077259F">
        <w:rPr>
          <w:rFonts w:ascii="Times New Roman" w:hAnsi="Times New Roman" w:cs="Times New Roman"/>
          <w:snapToGrid w:val="0"/>
          <w:sz w:val="28"/>
          <w:szCs w:val="28"/>
          <w:lang w:eastAsia="ru-RU"/>
        </w:rPr>
        <w:t>»</w:t>
      </w:r>
    </w:p>
    <w:p w14:paraId="0A104165" w14:textId="5E69DB81" w:rsidR="00D9768C" w:rsidRDefault="00D9768C" w:rsidP="00D218C7">
      <w:pPr>
        <w:pStyle w:val="ac"/>
        <w:rPr>
          <w:snapToGrid w:val="0"/>
        </w:rPr>
      </w:pPr>
      <w:r w:rsidRPr="00D9768C">
        <w:rPr>
          <w:snapToGrid w:val="0"/>
        </w:rPr>
        <w:t xml:space="preserve">Создание базы данных позволит эффективно хранить и управлять информацией о пользователях, объявлениях и регионах, необходимой для функционирования </w:t>
      </w:r>
      <w:r w:rsidR="00C75FE0">
        <w:rPr>
          <w:snapToGrid w:val="0"/>
        </w:rPr>
        <w:t>тренажерного зала</w:t>
      </w:r>
      <w:r w:rsidRPr="00D9768C">
        <w:rPr>
          <w:snapToGrid w:val="0"/>
        </w:rPr>
        <w:t>.</w:t>
      </w:r>
    </w:p>
    <w:p w14:paraId="2CA962FC" w14:textId="77777777" w:rsidR="0095053A" w:rsidRDefault="0095053A" w:rsidP="009D7CFE">
      <w:pPr>
        <w:pStyle w:val="2"/>
        <w:numPr>
          <w:ilvl w:val="0"/>
          <w:numId w:val="8"/>
        </w:numPr>
        <w:spacing w:before="360" w:after="240"/>
        <w:ind w:left="0" w:firstLine="709"/>
        <w:rPr>
          <w:snapToGrid w:val="0"/>
          <w:lang w:eastAsia="ru-RU"/>
        </w:rPr>
      </w:pPr>
      <w:bookmarkStart w:id="17" w:name="_Toc184865128"/>
      <w:r>
        <w:rPr>
          <w:snapToGrid w:val="0"/>
          <w:lang w:eastAsia="ru-RU"/>
        </w:rPr>
        <w:t>Проектирование архитектуры приложения</w:t>
      </w:r>
      <w:bookmarkEnd w:id="17"/>
    </w:p>
    <w:p w14:paraId="79472639" w14:textId="77777777" w:rsidR="00662C69" w:rsidRPr="00662C69" w:rsidRDefault="00662C69" w:rsidP="00D218C7">
      <w:pPr>
        <w:pStyle w:val="ac"/>
        <w:rPr>
          <w:snapToGrid w:val="0"/>
        </w:rPr>
      </w:pPr>
      <w:r w:rsidRPr="00662C69">
        <w:rPr>
          <w:snapToGrid w:val="0"/>
        </w:rPr>
        <w:t xml:space="preserve">Для общего представления функционального назначения системы используется диаграмма использования, описывающая, какой функционал разрабатываемой программной системы доступен каждой группе пользователей. На диаграмме использования применяются два типа основных сущностей: варианты использования и группы пользователей. </w:t>
      </w:r>
    </w:p>
    <w:p w14:paraId="39926041" w14:textId="77777777" w:rsidR="00662C69" w:rsidRPr="001C06A1" w:rsidRDefault="00662C69" w:rsidP="00D218C7">
      <w:pPr>
        <w:pStyle w:val="ac"/>
        <w:rPr>
          <w:snapToGrid w:val="0"/>
        </w:rPr>
      </w:pPr>
      <w:r w:rsidRPr="00662C69">
        <w:rPr>
          <w:snapToGrid w:val="0"/>
        </w:rPr>
        <w:t>Разные группы пользователей в диаграмме называются актёрами, и обозначают любые сущности, использующие систему. Любая функция системы называется вариантом использования. Каждый вариант использования обозначает набор действий, который может быть исполь</w:t>
      </w:r>
      <w:r w:rsidR="007453E7">
        <w:rPr>
          <w:snapToGrid w:val="0"/>
        </w:rPr>
        <w:t>зован актёром для взаимодействия</w:t>
      </w:r>
      <w:r w:rsidRPr="00662C69">
        <w:rPr>
          <w:snapToGrid w:val="0"/>
        </w:rPr>
        <w:t xml:space="preserve"> с системой, и определяет набор действий, </w:t>
      </w:r>
      <w:r w:rsidRPr="001C06A1">
        <w:rPr>
          <w:snapToGrid w:val="0"/>
        </w:rPr>
        <w:t xml:space="preserve">выполняемых этой системой. </w:t>
      </w:r>
    </w:p>
    <w:p w14:paraId="3F8367B8" w14:textId="77777777" w:rsidR="00C62BEE" w:rsidRPr="005C3D3A" w:rsidRDefault="00662C69" w:rsidP="005C3D3A">
      <w:pPr>
        <w:pStyle w:val="ac"/>
        <w:rPr>
          <w:snapToGrid w:val="0"/>
        </w:rPr>
      </w:pPr>
      <w:r w:rsidRPr="001C06A1">
        <w:rPr>
          <w:snapToGrid w:val="0"/>
        </w:rPr>
        <w:t xml:space="preserve">Диаграмма использования представлена в </w:t>
      </w:r>
      <w:hyperlink w:anchor="_ПРИЛОЖЕНИЕ_Б" w:history="1">
        <w:r w:rsidRPr="001C06A1">
          <w:rPr>
            <w:rStyle w:val="ab"/>
            <w:snapToGrid w:val="0"/>
            <w:color w:val="auto"/>
            <w:u w:val="none"/>
          </w:rPr>
          <w:t>приложении Б</w:t>
        </w:r>
      </w:hyperlink>
      <w:r w:rsidR="005C3D3A">
        <w:rPr>
          <w:snapToGrid w:val="0"/>
        </w:rPr>
        <w:t>.</w:t>
      </w:r>
      <w:r w:rsidR="00C62BEE">
        <w:br w:type="page"/>
      </w:r>
    </w:p>
    <w:p w14:paraId="2F2EC9F9" w14:textId="77777777" w:rsidR="009E1A9B" w:rsidRDefault="00C62BEE" w:rsidP="009D7CFE">
      <w:pPr>
        <w:pStyle w:val="1"/>
        <w:numPr>
          <w:ilvl w:val="0"/>
          <w:numId w:val="1"/>
        </w:numPr>
        <w:ind w:left="0" w:firstLine="709"/>
        <w:rPr>
          <w:lang w:eastAsia="ru-RU"/>
        </w:rPr>
      </w:pPr>
      <w:bookmarkStart w:id="18" w:name="_Toc184865129"/>
      <w:r>
        <w:rPr>
          <w:lang w:eastAsia="ru-RU"/>
        </w:rPr>
        <w:lastRenderedPageBreak/>
        <w:t>Реализация программного средства</w:t>
      </w:r>
      <w:bookmarkEnd w:id="18"/>
    </w:p>
    <w:p w14:paraId="31071DEA" w14:textId="77777777" w:rsidR="00C62BEE" w:rsidRDefault="00C62BEE" w:rsidP="009D7CFE">
      <w:pPr>
        <w:pStyle w:val="2"/>
        <w:numPr>
          <w:ilvl w:val="0"/>
          <w:numId w:val="10"/>
        </w:numPr>
        <w:spacing w:before="0" w:after="240"/>
        <w:ind w:left="0" w:firstLine="709"/>
        <w:rPr>
          <w:lang w:eastAsia="ru-RU"/>
        </w:rPr>
      </w:pPr>
      <w:bookmarkStart w:id="19" w:name="_Toc184865130"/>
      <w:r>
        <w:rPr>
          <w:lang w:eastAsia="ru-RU"/>
        </w:rPr>
        <w:t>Основные классы программного средства</w:t>
      </w:r>
      <w:bookmarkEnd w:id="19"/>
    </w:p>
    <w:p w14:paraId="79136648" w14:textId="0B974661" w:rsidR="00000121" w:rsidRDefault="00000121" w:rsidP="00856B71">
      <w:pPr>
        <w:pStyle w:val="ac"/>
      </w:pPr>
      <w:r>
        <w:t>Для выполнения технических задач программного средства «</w:t>
      </w:r>
      <w:r w:rsidR="00C75FE0">
        <w:t>Тренажёрный зал</w:t>
      </w:r>
      <w:r>
        <w:t>» должны быть реализованы следующие функции и соответствующие им классы и методы:</w:t>
      </w:r>
    </w:p>
    <w:p w14:paraId="7847D4E9" w14:textId="77777777" w:rsidR="00000121" w:rsidRPr="003F0025" w:rsidRDefault="005C3D3A" w:rsidP="00856B71">
      <w:pPr>
        <w:pStyle w:val="aa"/>
        <w:numPr>
          <w:ilvl w:val="0"/>
          <w:numId w:val="1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авторизация</w:t>
      </w:r>
      <w:r w:rsidR="00000121" w:rsidRPr="003F0025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14:paraId="76BFD91D" w14:textId="77777777" w:rsidR="00000121" w:rsidRPr="003F0025" w:rsidRDefault="009D7CFE" w:rsidP="00856B71">
      <w:pPr>
        <w:pStyle w:val="aa"/>
        <w:numPr>
          <w:ilvl w:val="0"/>
          <w:numId w:val="1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р</w:t>
      </w:r>
      <w:r w:rsidR="00000121" w:rsidRPr="003F0025">
        <w:rPr>
          <w:rFonts w:ascii="Times New Roman" w:hAnsi="Times New Roman" w:cs="Times New Roman"/>
          <w:sz w:val="28"/>
          <w:szCs w:val="28"/>
          <w:lang w:eastAsia="ru-RU"/>
        </w:rPr>
        <w:t>егистрация;</w:t>
      </w:r>
    </w:p>
    <w:p w14:paraId="38F93216" w14:textId="3D919E0D" w:rsidR="00000121" w:rsidRPr="003F0025" w:rsidRDefault="009D7CFE" w:rsidP="00856B71">
      <w:pPr>
        <w:pStyle w:val="aa"/>
        <w:numPr>
          <w:ilvl w:val="0"/>
          <w:numId w:val="1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="00470C70" w:rsidRPr="003F0025">
        <w:rPr>
          <w:rFonts w:ascii="Times New Roman" w:hAnsi="Times New Roman" w:cs="Times New Roman"/>
          <w:sz w:val="28"/>
          <w:szCs w:val="28"/>
          <w:lang w:eastAsia="ru-RU"/>
        </w:rPr>
        <w:t xml:space="preserve">росмотр </w:t>
      </w:r>
      <w:r w:rsidR="005C3D3A">
        <w:rPr>
          <w:rFonts w:ascii="Times New Roman" w:hAnsi="Times New Roman" w:cs="Times New Roman"/>
          <w:sz w:val="28"/>
          <w:szCs w:val="28"/>
          <w:lang w:eastAsia="ru-RU"/>
        </w:rPr>
        <w:t xml:space="preserve">услуг </w:t>
      </w:r>
      <w:r w:rsidR="00C75FE0">
        <w:rPr>
          <w:rFonts w:ascii="Times New Roman" w:hAnsi="Times New Roman" w:cs="Times New Roman"/>
          <w:sz w:val="28"/>
          <w:szCs w:val="28"/>
          <w:lang w:eastAsia="ru-RU"/>
        </w:rPr>
        <w:t>зала</w:t>
      </w:r>
      <w:r w:rsidR="00000121" w:rsidRPr="003F0025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14:paraId="4B0335E8" w14:textId="77777777" w:rsidR="00000121" w:rsidRPr="003F0025" w:rsidRDefault="009D7CFE" w:rsidP="00856B71">
      <w:pPr>
        <w:pStyle w:val="aa"/>
        <w:numPr>
          <w:ilvl w:val="0"/>
          <w:numId w:val="1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з</w:t>
      </w:r>
      <w:r w:rsidR="00470C70" w:rsidRPr="003F0025">
        <w:rPr>
          <w:rFonts w:ascii="Times New Roman" w:hAnsi="Times New Roman" w:cs="Times New Roman"/>
          <w:sz w:val="28"/>
          <w:szCs w:val="28"/>
          <w:lang w:eastAsia="ru-RU"/>
        </w:rPr>
        <w:t xml:space="preserve">аполнение формы </w:t>
      </w:r>
      <w:r w:rsidR="005C3D3A">
        <w:rPr>
          <w:rFonts w:ascii="Times New Roman" w:hAnsi="Times New Roman" w:cs="Times New Roman"/>
          <w:sz w:val="28"/>
          <w:szCs w:val="28"/>
          <w:lang w:eastAsia="ru-RU"/>
        </w:rPr>
        <w:t>оформления заказа</w:t>
      </w:r>
      <w:r w:rsidR="00000121" w:rsidRPr="003F0025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14:paraId="5537DCCC" w14:textId="77777777" w:rsidR="00000121" w:rsidRDefault="009D7CFE" w:rsidP="00856B71">
      <w:pPr>
        <w:pStyle w:val="aa"/>
        <w:numPr>
          <w:ilvl w:val="0"/>
          <w:numId w:val="1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="00470C70" w:rsidRPr="003F0025">
        <w:rPr>
          <w:rFonts w:ascii="Times New Roman" w:hAnsi="Times New Roman" w:cs="Times New Roman"/>
          <w:sz w:val="28"/>
          <w:szCs w:val="28"/>
          <w:lang w:eastAsia="ru-RU"/>
        </w:rPr>
        <w:t xml:space="preserve">росмотр </w:t>
      </w:r>
      <w:r w:rsidR="005C3D3A">
        <w:rPr>
          <w:rFonts w:ascii="Times New Roman" w:hAnsi="Times New Roman" w:cs="Times New Roman"/>
          <w:sz w:val="28"/>
          <w:szCs w:val="28"/>
          <w:lang w:eastAsia="ru-RU"/>
        </w:rPr>
        <w:t>забронированных заказов</w:t>
      </w:r>
      <w:r w:rsidR="00000121" w:rsidRPr="003F0025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14:paraId="5B1E5DF1" w14:textId="382E922D" w:rsidR="008E37B3" w:rsidRPr="003F0025" w:rsidRDefault="008E37B3" w:rsidP="00856B71">
      <w:pPr>
        <w:pStyle w:val="aa"/>
        <w:numPr>
          <w:ilvl w:val="0"/>
          <w:numId w:val="1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заполнение и просмотр отзывов</w:t>
      </w:r>
      <w:r w:rsidR="00FF056D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3706CC9B" w14:textId="77777777" w:rsidR="00000121" w:rsidRDefault="00000121" w:rsidP="00856B7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алее подробно рассмотрены каждые из необходимых для выполнения тех</w:t>
      </w:r>
      <w:r w:rsidR="00470C70">
        <w:rPr>
          <w:rFonts w:ascii="Times New Roman" w:hAnsi="Times New Roman" w:cs="Times New Roman"/>
          <w:sz w:val="28"/>
          <w:szCs w:val="28"/>
          <w:lang w:eastAsia="ru-RU"/>
        </w:rPr>
        <w:t>нических задач функции, а также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озданные для их выполнения классы и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>методы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и их функционал и реализация.</w:t>
      </w:r>
    </w:p>
    <w:p w14:paraId="1AE418EC" w14:textId="77777777" w:rsidR="002F0206" w:rsidRDefault="005C3D3A" w:rsidP="009D7CFE">
      <w:pPr>
        <w:pStyle w:val="2"/>
        <w:numPr>
          <w:ilvl w:val="0"/>
          <w:numId w:val="10"/>
        </w:numPr>
        <w:spacing w:before="360" w:after="240"/>
        <w:ind w:left="0" w:firstLine="709"/>
        <w:rPr>
          <w:lang w:eastAsia="ru-RU"/>
        </w:rPr>
      </w:pPr>
      <w:bookmarkStart w:id="20" w:name="_Toc184865131"/>
      <w:r>
        <w:rPr>
          <w:lang w:eastAsia="ru-RU"/>
        </w:rPr>
        <w:t>Авторизация</w:t>
      </w:r>
      <w:bookmarkEnd w:id="20"/>
    </w:p>
    <w:p w14:paraId="3B9CDB91" w14:textId="77777777" w:rsidR="002054B1" w:rsidRPr="00725258" w:rsidRDefault="00BA610A" w:rsidP="00856B71">
      <w:pPr>
        <w:pStyle w:val="ac"/>
      </w:pPr>
      <w:r>
        <w:t xml:space="preserve">Графическая часть формы авторизации описана в классе </w:t>
      </w:r>
      <w:r w:rsidR="005C3D3A">
        <w:rPr>
          <w:lang w:val="en-US"/>
        </w:rPr>
        <w:t>Authorization</w:t>
      </w:r>
      <w:r w:rsidRPr="00BA610A">
        <w:t xml:space="preserve">. </w:t>
      </w:r>
      <w:r>
        <w:t>После нажатия кнопки «</w:t>
      </w:r>
      <w:r w:rsidR="005C3D3A">
        <w:rPr>
          <w:lang w:val="en-US"/>
        </w:rPr>
        <w:t>Log</w:t>
      </w:r>
      <w:r w:rsidR="005C3D3A" w:rsidRPr="00030B55">
        <w:t xml:space="preserve"> </w:t>
      </w:r>
      <w:r w:rsidR="005C3D3A">
        <w:rPr>
          <w:lang w:val="en-US"/>
        </w:rPr>
        <w:t>in</w:t>
      </w:r>
      <w:r>
        <w:t>»</w:t>
      </w:r>
      <w:r w:rsidR="00030B55">
        <w:t xml:space="preserve"> происходит проверка введённых данных на корректность: соответствие номера белорусскому формату, наличие таких данных в базе данных и т.д.</w:t>
      </w:r>
    </w:p>
    <w:p w14:paraId="0BA02E9C" w14:textId="77777777" w:rsidR="000B7B08" w:rsidRDefault="000B7B08" w:rsidP="00856B71">
      <w:pPr>
        <w:pStyle w:val="ac"/>
      </w:pPr>
      <w:r>
        <w:t>При успешном прохождении всех проверок пользователь перенаправляется на главную страницу</w:t>
      </w:r>
      <w:r w:rsidR="00030B55">
        <w:t xml:space="preserve"> пользователя</w:t>
      </w:r>
      <w:r>
        <w:t>, а противном случае – получает сообщение о соответствующей ошибке.</w:t>
      </w:r>
    </w:p>
    <w:p w14:paraId="1B28BD7D" w14:textId="77777777" w:rsidR="00725258" w:rsidRDefault="00725258" w:rsidP="00856B71">
      <w:pPr>
        <w:pStyle w:val="ac"/>
      </w:pPr>
      <w:r w:rsidRPr="00725258">
        <w:t xml:space="preserve">Таким образом, в классе </w:t>
      </w:r>
      <w:r w:rsidR="00030B55">
        <w:rPr>
          <w:lang w:val="en-US"/>
        </w:rPr>
        <w:t>Authorization</w:t>
      </w:r>
      <w:r w:rsidR="00030B55" w:rsidRPr="00725258">
        <w:t xml:space="preserve"> </w:t>
      </w:r>
      <w:r w:rsidRPr="00725258">
        <w:t>определены свойства, методы и события, которые обеспечивают взаимодействие с базой данных и обработку действий пользователя при авторизации.</w:t>
      </w:r>
    </w:p>
    <w:p w14:paraId="04FA1B56" w14:textId="77777777" w:rsidR="00F35099" w:rsidRDefault="00F35099" w:rsidP="009D7CFE">
      <w:pPr>
        <w:pStyle w:val="2"/>
        <w:numPr>
          <w:ilvl w:val="0"/>
          <w:numId w:val="10"/>
        </w:numPr>
        <w:spacing w:before="360" w:after="240"/>
        <w:ind w:left="0" w:firstLine="709"/>
        <w:rPr>
          <w:lang w:eastAsia="ru-RU"/>
        </w:rPr>
      </w:pPr>
      <w:bookmarkStart w:id="21" w:name="_Toc184865132"/>
      <w:r>
        <w:rPr>
          <w:lang w:eastAsia="ru-RU"/>
        </w:rPr>
        <w:t>Регистрация</w:t>
      </w:r>
      <w:bookmarkEnd w:id="21"/>
    </w:p>
    <w:p w14:paraId="09F76B31" w14:textId="77777777" w:rsidR="00C115D7" w:rsidRPr="00C115D7" w:rsidRDefault="00C115D7" w:rsidP="00C115D7">
      <w:pPr>
        <w:pStyle w:val="ac"/>
      </w:pPr>
      <w:r w:rsidRPr="00F35099">
        <w:t>Для регистрации</w:t>
      </w:r>
      <w:r w:rsidR="00030B55">
        <w:t xml:space="preserve"> </w:t>
      </w:r>
      <w:r w:rsidR="00030B55" w:rsidRPr="00F35099">
        <w:t>пользователем</w:t>
      </w:r>
      <w:r w:rsidRPr="00F35099">
        <w:t xml:space="preserve"> нового аккаунта реализован класс </w:t>
      </w:r>
      <w:proofErr w:type="spellStart"/>
      <w:r w:rsidR="00030B55">
        <w:rPr>
          <w:lang w:val="en-US"/>
        </w:rPr>
        <w:t>MainWindow</w:t>
      </w:r>
      <w:proofErr w:type="spellEnd"/>
      <w:r>
        <w:t xml:space="preserve">, в котором описана графическая </w:t>
      </w:r>
      <w:r w:rsidR="00392062">
        <w:t>составляющая</w:t>
      </w:r>
      <w:r>
        <w:t xml:space="preserve"> окна «Регистрации»</w:t>
      </w:r>
      <w:r w:rsidRPr="00F35099">
        <w:t xml:space="preserve">. </w:t>
      </w:r>
    </w:p>
    <w:p w14:paraId="73D7EC12" w14:textId="77777777" w:rsidR="00C115D7" w:rsidRPr="00C115D7" w:rsidRDefault="00C115D7" w:rsidP="004921C0">
      <w:pPr>
        <w:pStyle w:val="ac"/>
      </w:pPr>
      <w:r>
        <w:t xml:space="preserve">При переходе к окну регистрации с окна входа создается новый экземпляр класса </w:t>
      </w:r>
      <w:proofErr w:type="spellStart"/>
      <w:r w:rsidR="00030B55">
        <w:rPr>
          <w:lang w:val="en-US"/>
        </w:rPr>
        <w:t>MainWindow</w:t>
      </w:r>
      <w:proofErr w:type="spellEnd"/>
      <w:r>
        <w:t>.</w:t>
      </w:r>
    </w:p>
    <w:p w14:paraId="3D88745D" w14:textId="77777777" w:rsidR="00F35099" w:rsidRPr="003A26B6" w:rsidRDefault="00F35099" w:rsidP="00D218C7">
      <w:pPr>
        <w:pStyle w:val="ac"/>
      </w:pPr>
      <w:r w:rsidRPr="00F35099">
        <w:t xml:space="preserve">В начале все введённые пользователем </w:t>
      </w:r>
      <w:r w:rsidRPr="00951A60">
        <w:t xml:space="preserve">данные проходят проверку: </w:t>
      </w:r>
      <w:r w:rsidR="00030B55">
        <w:t xml:space="preserve">валидация осуществляется с помощью условных конструкций и регулярных выражений. </w:t>
      </w:r>
      <w:r w:rsidRPr="00951A60">
        <w:t xml:space="preserve">После успешного прохождения вышеописанных проверок происходит попытка добавить пользователя в базу данных и перенаправление пользователя на </w:t>
      </w:r>
      <w:r w:rsidR="00951A60">
        <w:t>главную страницу</w:t>
      </w:r>
      <w:r w:rsidRPr="00951A60">
        <w:t>. Если номер телефона уже зарегистрирован в базе данных, то пользователь получает соответствующее уведомление об ошибке.</w:t>
      </w:r>
    </w:p>
    <w:p w14:paraId="36E4D726" w14:textId="77777777" w:rsidR="00BC4D81" w:rsidRDefault="00BC4D81" w:rsidP="00D218C7">
      <w:pPr>
        <w:pStyle w:val="ac"/>
      </w:pPr>
      <w:r w:rsidRPr="003A26B6">
        <w:t xml:space="preserve">Таким образом, класс </w:t>
      </w:r>
      <w:proofErr w:type="spellStart"/>
      <w:r w:rsidR="00030B55">
        <w:rPr>
          <w:lang w:val="en-US"/>
        </w:rPr>
        <w:t>MainWindow</w:t>
      </w:r>
      <w:proofErr w:type="spellEnd"/>
      <w:r w:rsidRPr="003A26B6">
        <w:t xml:space="preserve"> содержит </w:t>
      </w:r>
      <w:r w:rsidRPr="00BC4D81">
        <w:t>логику и данные, связанные с окном регистрации, и предоставляет методы для выполнения регистрации и уведомлений об изменении значений свойств.</w:t>
      </w:r>
    </w:p>
    <w:p w14:paraId="041E8B99" w14:textId="77777777" w:rsidR="00951A60" w:rsidRDefault="00030B55" w:rsidP="009D7CFE">
      <w:pPr>
        <w:pStyle w:val="2"/>
        <w:numPr>
          <w:ilvl w:val="0"/>
          <w:numId w:val="10"/>
        </w:numPr>
        <w:spacing w:before="360" w:after="240"/>
        <w:ind w:left="0" w:firstLine="709"/>
      </w:pPr>
      <w:bookmarkStart w:id="22" w:name="_Toc184865133"/>
      <w:r>
        <w:lastRenderedPageBreak/>
        <w:t>Просмотр услуг клуба</w:t>
      </w:r>
      <w:bookmarkEnd w:id="22"/>
    </w:p>
    <w:p w14:paraId="22DE284D" w14:textId="77777777" w:rsidR="003A4C4C" w:rsidRPr="00B83A07" w:rsidRDefault="003A4C4C" w:rsidP="00D218C7">
      <w:pPr>
        <w:pStyle w:val="ac"/>
      </w:pPr>
      <w:r w:rsidRPr="00B83A07">
        <w:t xml:space="preserve">После успешной авторизации пользователь перенаправляется на основную страницу программного средства, </w:t>
      </w:r>
      <w:r w:rsidR="004921C0">
        <w:t>графическая часть которой представлена</w:t>
      </w:r>
      <w:r w:rsidRPr="00B83A07">
        <w:t xml:space="preserve"> классом </w:t>
      </w:r>
      <w:proofErr w:type="spellStart"/>
      <w:r w:rsidR="00030B55">
        <w:rPr>
          <w:color w:val="000000"/>
          <w:lang w:val="en-US"/>
        </w:rPr>
        <w:t>UserAccountClient</w:t>
      </w:r>
      <w:proofErr w:type="spellEnd"/>
      <w:r w:rsidRPr="00B83A07">
        <w:t>.</w:t>
      </w:r>
    </w:p>
    <w:p w14:paraId="3FBCE2E5" w14:textId="77777777" w:rsidR="00FF01BA" w:rsidRPr="00FF01BA" w:rsidRDefault="00FF01BA" w:rsidP="00030B55">
      <w:pPr>
        <w:pStyle w:val="ac"/>
      </w:pPr>
      <w:r w:rsidRPr="00FF01BA">
        <w:t xml:space="preserve">В конструкторе класса происходит загрузка всех </w:t>
      </w:r>
      <w:r w:rsidR="00030B55">
        <w:t>уже имеющихся заказов</w:t>
      </w:r>
      <w:r w:rsidRPr="00FF01BA">
        <w:t>, изображени</w:t>
      </w:r>
      <w:r w:rsidR="00030B55">
        <w:t>я пользователя, номера, кнопок</w:t>
      </w:r>
      <w:r w:rsidRPr="00FF01BA">
        <w:t xml:space="preserve"> и прочих данных. </w:t>
      </w:r>
    </w:p>
    <w:p w14:paraId="4C594BA0" w14:textId="77777777" w:rsidR="00894223" w:rsidRPr="00D006A9" w:rsidRDefault="0011030A" w:rsidP="00894223">
      <w:pPr>
        <w:pStyle w:val="ac"/>
      </w:pPr>
      <w:r>
        <w:t xml:space="preserve">Данный </w:t>
      </w:r>
      <w:r w:rsidR="00D006A9">
        <w:t xml:space="preserve">класс содержит </w:t>
      </w:r>
      <w:r w:rsidR="00D006A9">
        <w:rPr>
          <w:lang w:val="en-US"/>
        </w:rPr>
        <w:t>DataGrid</w:t>
      </w:r>
      <w:r w:rsidR="00D006A9" w:rsidRPr="004424EE">
        <w:t xml:space="preserve"> </w:t>
      </w:r>
      <w:r w:rsidR="00D006A9">
        <w:t>панель, где отображается информация о заказах пользователя.</w:t>
      </w:r>
      <w:r w:rsidR="004424EE">
        <w:t xml:space="preserve"> Есть привязка к событиям для различных функций. </w:t>
      </w:r>
    </w:p>
    <w:p w14:paraId="18B70A33" w14:textId="77777777" w:rsidR="003B1404" w:rsidRDefault="003B1404" w:rsidP="009D7CFE">
      <w:pPr>
        <w:pStyle w:val="2"/>
        <w:numPr>
          <w:ilvl w:val="0"/>
          <w:numId w:val="10"/>
        </w:numPr>
        <w:spacing w:before="360" w:after="240"/>
        <w:ind w:left="0" w:firstLine="709"/>
      </w:pPr>
      <w:bookmarkStart w:id="23" w:name="_Toc184865134"/>
      <w:r>
        <w:t>Заполнение формы</w:t>
      </w:r>
      <w:r w:rsidR="004424EE">
        <w:t xml:space="preserve"> оформления заказа</w:t>
      </w:r>
      <w:bookmarkEnd w:id="23"/>
    </w:p>
    <w:p w14:paraId="410F0E89" w14:textId="77777777" w:rsidR="00C42A2C" w:rsidRPr="00217813" w:rsidRDefault="004C01D4" w:rsidP="00D218C7">
      <w:pPr>
        <w:pStyle w:val="ac"/>
      </w:pPr>
      <w:r w:rsidRPr="00D218C7">
        <w:t xml:space="preserve">Заполнение формы для размещения объявления реализовано в классе </w:t>
      </w:r>
      <w:proofErr w:type="spellStart"/>
      <w:r w:rsidR="004424EE">
        <w:rPr>
          <w:lang w:val="en-US"/>
        </w:rPr>
        <w:t>OrderPage</w:t>
      </w:r>
      <w:proofErr w:type="spellEnd"/>
      <w:r w:rsidR="00473264">
        <w:t>, который представляет графическое отображение окна</w:t>
      </w:r>
      <w:r w:rsidR="00C42A2C" w:rsidRPr="00217813">
        <w:t xml:space="preserve">. </w:t>
      </w:r>
    </w:p>
    <w:p w14:paraId="79AD6699" w14:textId="77777777" w:rsidR="00217813" w:rsidRDefault="004424EE" w:rsidP="00D218C7">
      <w:pPr>
        <w:pStyle w:val="ac"/>
      </w:pPr>
      <w:r>
        <w:t>Он использует базу данных</w:t>
      </w:r>
      <w:r w:rsidR="00217813" w:rsidRPr="00217813">
        <w:t>, чтобы получить и сохранить данные.</w:t>
      </w:r>
    </w:p>
    <w:p w14:paraId="0C45EAB4" w14:textId="77777777" w:rsidR="00D3596E" w:rsidRDefault="00D3596E" w:rsidP="00D218C7">
      <w:pPr>
        <w:pStyle w:val="ac"/>
      </w:pPr>
      <w:r>
        <w:t xml:space="preserve">Данный класс используется для оформления заказа. При заполнении формы у пользователя есть возможность выбрать способ оповещения: </w:t>
      </w:r>
      <w:proofErr w:type="spellStart"/>
      <w:r>
        <w:rPr>
          <w:lang w:val="en-US"/>
        </w:rPr>
        <w:t>sms</w:t>
      </w:r>
      <w:proofErr w:type="spellEnd"/>
      <w:r w:rsidRPr="00D3596E">
        <w:t xml:space="preserve"> </w:t>
      </w:r>
      <w:r>
        <w:t>или почта. В зависимости от выбора пользователя, для ввода открывается либо поле номера телефона, либо поле почты соответственно.</w:t>
      </w:r>
    </w:p>
    <w:p w14:paraId="7149BD40" w14:textId="37FD0825" w:rsidR="00D3596E" w:rsidRDefault="00D3596E" w:rsidP="00D218C7">
      <w:pPr>
        <w:pStyle w:val="ac"/>
      </w:pPr>
      <w:r>
        <w:t xml:space="preserve">С помощью слайдера пользователь может выбрать количество часов, которые он желает забронировать. </w:t>
      </w:r>
    </w:p>
    <w:p w14:paraId="34EE337E" w14:textId="10298993" w:rsidR="00D3596E" w:rsidRPr="00D3596E" w:rsidRDefault="00D3596E" w:rsidP="00D218C7">
      <w:pPr>
        <w:pStyle w:val="ac"/>
      </w:pPr>
      <w:r>
        <w:t>В форме есть поля для заполнения даты, времени</w:t>
      </w:r>
      <w:r w:rsidR="004715A9">
        <w:t xml:space="preserve">, </w:t>
      </w:r>
      <w:r>
        <w:t>которые пользователь заполняет согласно выбранной услуге по своему усмотрению.</w:t>
      </w:r>
    </w:p>
    <w:p w14:paraId="313A2A56" w14:textId="77777777" w:rsidR="00EA4363" w:rsidRDefault="00EA4363" w:rsidP="009D7CFE">
      <w:pPr>
        <w:pStyle w:val="2"/>
        <w:numPr>
          <w:ilvl w:val="0"/>
          <w:numId w:val="10"/>
        </w:numPr>
        <w:spacing w:before="360" w:after="240"/>
        <w:ind w:left="0" w:firstLine="709"/>
      </w:pPr>
      <w:bookmarkStart w:id="24" w:name="_Toc184865135"/>
      <w:r>
        <w:t xml:space="preserve">Просмотр </w:t>
      </w:r>
      <w:r w:rsidR="00D3596E">
        <w:t>забронированных заказов</w:t>
      </w:r>
      <w:bookmarkEnd w:id="24"/>
    </w:p>
    <w:p w14:paraId="1F76FC9C" w14:textId="77777777" w:rsidR="006B0E73" w:rsidRDefault="00AB1DAF" w:rsidP="00D218C7">
      <w:pPr>
        <w:pStyle w:val="ac"/>
      </w:pPr>
      <w:r>
        <w:t>Графическая часть п</w:t>
      </w:r>
      <w:r w:rsidR="006B0E73" w:rsidRPr="006B0E73">
        <w:t>росмотр</w:t>
      </w:r>
      <w:r>
        <w:t>а</w:t>
      </w:r>
      <w:r w:rsidR="006B0E73" w:rsidRPr="006B0E73">
        <w:t xml:space="preserve"> собственных </w:t>
      </w:r>
      <w:r w:rsidR="00D3596E">
        <w:t>забронированных заказов доступна</w:t>
      </w:r>
      <w:r w:rsidR="006B0E73" w:rsidRPr="006B0E73">
        <w:t xml:space="preserve"> в кл</w:t>
      </w:r>
      <w:r w:rsidR="00E53EA4">
        <w:t>асс</w:t>
      </w:r>
      <w:r w:rsidR="00D3596E">
        <w:t xml:space="preserve">ах </w:t>
      </w:r>
      <w:proofErr w:type="spellStart"/>
      <w:r w:rsidR="00D3596E">
        <w:rPr>
          <w:lang w:val="en-US"/>
        </w:rPr>
        <w:t>AdminAccount</w:t>
      </w:r>
      <w:proofErr w:type="spellEnd"/>
      <w:r w:rsidR="00D3596E" w:rsidRPr="00D3596E">
        <w:t xml:space="preserve">, </w:t>
      </w:r>
      <w:proofErr w:type="spellStart"/>
      <w:r w:rsidR="00D3596E">
        <w:rPr>
          <w:lang w:val="en-US"/>
        </w:rPr>
        <w:t>UserAccountPage</w:t>
      </w:r>
      <w:proofErr w:type="spellEnd"/>
      <w:r w:rsidR="00D3596E" w:rsidRPr="00D3596E">
        <w:t xml:space="preserve">, </w:t>
      </w:r>
      <w:proofErr w:type="spellStart"/>
      <w:r w:rsidR="00D3596E">
        <w:rPr>
          <w:lang w:val="en-US"/>
        </w:rPr>
        <w:t>UserAccountClient</w:t>
      </w:r>
      <w:proofErr w:type="spellEnd"/>
      <w:r w:rsidR="006B0E73" w:rsidRPr="006B0E73">
        <w:t>.</w:t>
      </w:r>
    </w:p>
    <w:p w14:paraId="32C5BE92" w14:textId="77777777" w:rsidR="00D3596E" w:rsidRDefault="00D3596E" w:rsidP="00D218C7">
      <w:pPr>
        <w:pStyle w:val="ac"/>
      </w:pPr>
      <w:proofErr w:type="spellStart"/>
      <w:r>
        <w:rPr>
          <w:lang w:val="en-US"/>
        </w:rPr>
        <w:t>AdminAccount</w:t>
      </w:r>
      <w:proofErr w:type="spellEnd"/>
      <w:r>
        <w:t xml:space="preserve"> это аккаунт администратора, в котором отображается полная информация обо всех заказах пользователей.</w:t>
      </w:r>
    </w:p>
    <w:p w14:paraId="672CAEF8" w14:textId="77777777" w:rsidR="00D3596E" w:rsidRDefault="00D3596E" w:rsidP="00D218C7">
      <w:pPr>
        <w:pStyle w:val="ac"/>
      </w:pPr>
      <w:proofErr w:type="spellStart"/>
      <w:r>
        <w:rPr>
          <w:lang w:val="en-US"/>
        </w:rPr>
        <w:t>UserAccountPage</w:t>
      </w:r>
      <w:proofErr w:type="spellEnd"/>
      <w:r>
        <w:t xml:space="preserve"> – администраторский аккаунт пользователей</w:t>
      </w:r>
      <w:r w:rsidR="008E37B3">
        <w:t>, где администратор может просмотреть заказы конкретного пользователя.</w:t>
      </w:r>
    </w:p>
    <w:p w14:paraId="38414852" w14:textId="77777777" w:rsidR="008E37B3" w:rsidRDefault="008E37B3" w:rsidP="00D218C7">
      <w:pPr>
        <w:pStyle w:val="ac"/>
      </w:pPr>
      <w:proofErr w:type="spellStart"/>
      <w:r>
        <w:rPr>
          <w:lang w:val="en-US"/>
        </w:rPr>
        <w:t>UserAccountClient</w:t>
      </w:r>
      <w:proofErr w:type="spellEnd"/>
      <w:r w:rsidRPr="008E37B3">
        <w:t xml:space="preserve"> –</w:t>
      </w:r>
      <w:r>
        <w:t xml:space="preserve"> пользовательский аккаунт пользователей, где отображается информация об всех заказах данного пользователя.</w:t>
      </w:r>
    </w:p>
    <w:p w14:paraId="3B803EAB" w14:textId="248F7AC9" w:rsidR="008E37B3" w:rsidRPr="008E37B3" w:rsidRDefault="008E37B3" w:rsidP="008E37B3">
      <w:pPr>
        <w:pStyle w:val="ac"/>
      </w:pPr>
      <w:r>
        <w:t>Наиболее подробной инфор</w:t>
      </w:r>
      <w:r w:rsidR="004715A9">
        <w:t>м</w:t>
      </w:r>
      <w:r>
        <w:t xml:space="preserve">ацией обладает администратор, который имеет доступ ко всей информации из таблицы </w:t>
      </w:r>
      <w:r w:rsidRPr="008E37B3">
        <w:t>“</w:t>
      </w:r>
      <w:r>
        <w:rPr>
          <w:lang w:val="en-US"/>
        </w:rPr>
        <w:t>Orders</w:t>
      </w:r>
      <w:r w:rsidRPr="008E37B3">
        <w:t>”.</w:t>
      </w:r>
      <w:r>
        <w:t xml:space="preserve"> В классе </w:t>
      </w:r>
      <w:proofErr w:type="spellStart"/>
      <w:r>
        <w:rPr>
          <w:lang w:val="en-US"/>
        </w:rPr>
        <w:t>UserAccountPage</w:t>
      </w:r>
      <w:proofErr w:type="spellEnd"/>
      <w:r>
        <w:t xml:space="preserve"> представлена более детальная информация чем в классе </w:t>
      </w:r>
      <w:proofErr w:type="spellStart"/>
      <w:r>
        <w:rPr>
          <w:lang w:val="en-US"/>
        </w:rPr>
        <w:t>UserAccountClient</w:t>
      </w:r>
      <w:proofErr w:type="spellEnd"/>
      <w:r>
        <w:t>.</w:t>
      </w:r>
    </w:p>
    <w:p w14:paraId="41F0E789" w14:textId="77777777" w:rsidR="006B0E73" w:rsidRDefault="008E37B3" w:rsidP="009D7CFE">
      <w:pPr>
        <w:pStyle w:val="2"/>
        <w:numPr>
          <w:ilvl w:val="0"/>
          <w:numId w:val="10"/>
        </w:numPr>
        <w:spacing w:before="360" w:after="240"/>
        <w:ind w:left="0" w:firstLine="709"/>
      </w:pPr>
      <w:bookmarkStart w:id="25" w:name="_Toc184865136"/>
      <w:r>
        <w:t>Заполнение и просмотр отзывов</w:t>
      </w:r>
      <w:bookmarkEnd w:id="25"/>
    </w:p>
    <w:p w14:paraId="51EF3C33" w14:textId="77777777" w:rsidR="00141979" w:rsidRDefault="008E37B3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ля создания отзывов создан 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ReviewWindow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>, который связан с таблицей из базы данных «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Reviews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». Пользователь вводит свой никнейм, оценку и комментарий, далее это заносится в базу данных вместе в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id</w:t>
      </w:r>
      <w:r w:rsidRPr="008E37B3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ользователя и датой.</w:t>
      </w:r>
    </w:p>
    <w:p w14:paraId="7F13F0F7" w14:textId="77777777" w:rsidR="004715A9" w:rsidRDefault="004715A9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61E54AAA" w14:textId="77777777" w:rsidR="00141979" w:rsidRDefault="00141979" w:rsidP="00141979">
      <w:pPr>
        <w:pStyle w:val="afe"/>
        <w:numPr>
          <w:ilvl w:val="1"/>
          <w:numId w:val="1"/>
        </w:numPr>
        <w:spacing w:after="240"/>
        <w:jc w:val="both"/>
      </w:pPr>
      <w:bookmarkStart w:id="26" w:name="_Toc135004298"/>
      <w:bookmarkStart w:id="27" w:name="_Toc135075622"/>
      <w:bookmarkStart w:id="28" w:name="_Toc184865137"/>
      <w:r w:rsidRPr="00C66D63">
        <w:lastRenderedPageBreak/>
        <w:t xml:space="preserve">Реализация </w:t>
      </w:r>
      <w:r>
        <w:t>вспомогательных классов</w:t>
      </w:r>
      <w:bookmarkEnd w:id="26"/>
      <w:bookmarkEnd w:id="27"/>
      <w:bookmarkEnd w:id="28"/>
    </w:p>
    <w:p w14:paraId="346E494E" w14:textId="77777777" w:rsidR="00B051CA" w:rsidRDefault="00141979" w:rsidP="00B051CA">
      <w:pPr>
        <w:pStyle w:val="afe"/>
        <w:spacing w:after="240"/>
        <w:ind w:firstLine="708"/>
        <w:jc w:val="both"/>
        <w:rPr>
          <w:rFonts w:cs="Times New Roman"/>
          <w:b w:val="0"/>
          <w:szCs w:val="28"/>
        </w:rPr>
      </w:pPr>
      <w:bookmarkStart w:id="29" w:name="_Toc184865138"/>
      <w:r w:rsidRPr="00B051CA">
        <w:rPr>
          <w:b w:val="0"/>
        </w:rPr>
        <w:t xml:space="preserve">Создан класс для работы с базой данный </w:t>
      </w:r>
      <w:r w:rsidRPr="00B051CA">
        <w:rPr>
          <w:b w:val="0"/>
          <w:lang w:val="en-US"/>
        </w:rPr>
        <w:t>SQLite</w:t>
      </w:r>
      <w:r w:rsidRPr="00B051CA">
        <w:rPr>
          <w:b w:val="0"/>
        </w:rPr>
        <w:t xml:space="preserve"> – </w:t>
      </w:r>
      <w:proofErr w:type="spellStart"/>
      <w:r w:rsidRPr="00B051CA">
        <w:rPr>
          <w:b w:val="0"/>
          <w:lang w:val="en-US"/>
        </w:rPr>
        <w:t>ApplicationContext</w:t>
      </w:r>
      <w:proofErr w:type="spellEnd"/>
      <w:r w:rsidRPr="00B051CA">
        <w:rPr>
          <w:b w:val="0"/>
        </w:rPr>
        <w:t xml:space="preserve">. В этом классе созданы 3 коллекции </w:t>
      </w:r>
      <w:proofErr w:type="spellStart"/>
      <w:r w:rsidRPr="00B051CA">
        <w:rPr>
          <w:b w:val="0"/>
          <w:lang w:val="en-US"/>
        </w:rPr>
        <w:t>DbSet</w:t>
      </w:r>
      <w:proofErr w:type="spellEnd"/>
      <w:r w:rsidRPr="00B051CA">
        <w:rPr>
          <w:b w:val="0"/>
        </w:rPr>
        <w:t>&lt;</w:t>
      </w:r>
      <w:r w:rsidRPr="00B051CA">
        <w:rPr>
          <w:b w:val="0"/>
          <w:lang w:val="en-US"/>
        </w:rPr>
        <w:t>T</w:t>
      </w:r>
      <w:r w:rsidRPr="00B051CA">
        <w:rPr>
          <w:b w:val="0"/>
        </w:rPr>
        <w:t xml:space="preserve">&gt;, которые принимают в качестве параметра </w:t>
      </w:r>
      <w:r w:rsidRPr="00B051CA">
        <w:rPr>
          <w:b w:val="0"/>
          <w:lang w:val="en-US"/>
        </w:rPr>
        <w:t>T</w:t>
      </w:r>
      <w:r w:rsidRPr="00B051CA">
        <w:rPr>
          <w:b w:val="0"/>
        </w:rPr>
        <w:t xml:space="preserve"> классы, хранящие свойства, соответствующие полям таблиц из базы данных. Также </w:t>
      </w:r>
      <w:r w:rsidR="00B051CA" w:rsidRPr="00B051CA">
        <w:rPr>
          <w:b w:val="0"/>
        </w:rPr>
        <w:t>в классе</w:t>
      </w:r>
      <w:r w:rsidRPr="00B051CA">
        <w:rPr>
          <w:b w:val="0"/>
        </w:rPr>
        <w:t xml:space="preserve"> содержится </w:t>
      </w:r>
      <w:r w:rsidR="00B051CA" w:rsidRPr="00B051CA">
        <w:rPr>
          <w:b w:val="0"/>
        </w:rPr>
        <w:t>строка подключения</w:t>
      </w:r>
      <w:r w:rsidRPr="00B051CA">
        <w:rPr>
          <w:b w:val="0"/>
        </w:rPr>
        <w:t xml:space="preserve"> </w:t>
      </w:r>
      <w:r w:rsidR="00B051CA" w:rsidRPr="00B051CA">
        <w:rPr>
          <w:b w:val="0"/>
        </w:rPr>
        <w:t xml:space="preserve">к базе данных. </w:t>
      </w:r>
      <w:r w:rsidR="00B051CA" w:rsidRPr="00B051CA">
        <w:rPr>
          <w:rFonts w:cs="Times New Roman"/>
          <w:b w:val="0"/>
          <w:szCs w:val="28"/>
        </w:rPr>
        <w:t xml:space="preserve">В любом приложении, работающим с БД через </w:t>
      </w:r>
      <w:proofErr w:type="spellStart"/>
      <w:r w:rsidR="00B051CA" w:rsidRPr="00B051CA">
        <w:rPr>
          <w:rFonts w:cs="Times New Roman"/>
          <w:b w:val="0"/>
          <w:szCs w:val="28"/>
        </w:rPr>
        <w:t>Entity</w:t>
      </w:r>
      <w:proofErr w:type="spellEnd"/>
      <w:r w:rsidR="00B051CA" w:rsidRPr="00B051CA">
        <w:rPr>
          <w:rFonts w:cs="Times New Roman"/>
          <w:b w:val="0"/>
          <w:szCs w:val="28"/>
        </w:rPr>
        <w:t xml:space="preserve"> Framework </w:t>
      </w:r>
      <w:r w:rsidR="00B051CA" w:rsidRPr="00B051CA">
        <w:rPr>
          <w:rFonts w:cs="Times New Roman"/>
          <w:b w:val="0"/>
          <w:szCs w:val="28"/>
          <w:lang w:val="en-US"/>
        </w:rPr>
        <w:t>Core</w:t>
      </w:r>
      <w:r w:rsidR="00B051CA" w:rsidRPr="00B051CA">
        <w:rPr>
          <w:rFonts w:cs="Times New Roman"/>
          <w:b w:val="0"/>
          <w:szCs w:val="28"/>
        </w:rPr>
        <w:t xml:space="preserve">, необходимо использовать контекст (класс производный от </w:t>
      </w:r>
      <w:proofErr w:type="spellStart"/>
      <w:r w:rsidR="00B051CA" w:rsidRPr="00B051CA">
        <w:rPr>
          <w:rFonts w:cs="Times New Roman"/>
          <w:b w:val="0"/>
          <w:szCs w:val="28"/>
        </w:rPr>
        <w:t>DbContext</w:t>
      </w:r>
      <w:proofErr w:type="spellEnd"/>
      <w:r w:rsidR="00B051CA" w:rsidRPr="00B051CA">
        <w:rPr>
          <w:rFonts w:cs="Times New Roman"/>
          <w:b w:val="0"/>
          <w:szCs w:val="28"/>
        </w:rPr>
        <w:t xml:space="preserve">) и набор данных </w:t>
      </w:r>
      <w:proofErr w:type="spellStart"/>
      <w:r w:rsidR="00B051CA" w:rsidRPr="00B051CA">
        <w:rPr>
          <w:rFonts w:cs="Times New Roman"/>
          <w:b w:val="0"/>
          <w:szCs w:val="28"/>
        </w:rPr>
        <w:t>DbSet</w:t>
      </w:r>
      <w:proofErr w:type="spellEnd"/>
      <w:r w:rsidR="00B051CA" w:rsidRPr="00B051CA">
        <w:rPr>
          <w:rFonts w:cs="Times New Roman"/>
          <w:b w:val="0"/>
          <w:szCs w:val="28"/>
        </w:rPr>
        <w:t>, через который можно взаимодействовать с таблицами из БД.</w:t>
      </w:r>
      <w:bookmarkEnd w:id="29"/>
    </w:p>
    <w:p w14:paraId="05FEFE3F" w14:textId="77777777" w:rsidR="00B051CA" w:rsidRPr="00B051CA" w:rsidRDefault="00B051CA" w:rsidP="00B051CA">
      <w:pPr>
        <w:pStyle w:val="afe"/>
        <w:spacing w:after="240"/>
        <w:ind w:firstLine="708"/>
        <w:jc w:val="both"/>
        <w:rPr>
          <w:b w:val="0"/>
        </w:rPr>
      </w:pPr>
    </w:p>
    <w:p w14:paraId="226C6040" w14:textId="77777777" w:rsidR="004236A4" w:rsidRDefault="004236A4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32B534EB" w14:textId="77777777" w:rsidR="0059186C" w:rsidRDefault="004236A4" w:rsidP="009D7CFE">
      <w:pPr>
        <w:pStyle w:val="1"/>
        <w:numPr>
          <w:ilvl w:val="0"/>
          <w:numId w:val="1"/>
        </w:numPr>
        <w:ind w:left="0" w:firstLine="709"/>
        <w:rPr>
          <w:lang w:eastAsia="ru-RU"/>
        </w:rPr>
      </w:pPr>
      <w:bookmarkStart w:id="30" w:name="_Toc184865139"/>
      <w:r>
        <w:rPr>
          <w:lang w:eastAsia="ru-RU"/>
        </w:rPr>
        <w:lastRenderedPageBreak/>
        <w:t>Тестирование, проверка работоспособности и анализ полученных результатов</w:t>
      </w:r>
      <w:bookmarkEnd w:id="30"/>
    </w:p>
    <w:p w14:paraId="6CBBE1A7" w14:textId="77777777" w:rsidR="0059186C" w:rsidRDefault="00694517" w:rsidP="0002591E">
      <w:pPr>
        <w:pStyle w:val="2"/>
        <w:numPr>
          <w:ilvl w:val="0"/>
          <w:numId w:val="12"/>
        </w:numPr>
        <w:spacing w:before="240" w:after="240"/>
        <w:ind w:left="0" w:firstLine="709"/>
      </w:pPr>
      <w:bookmarkStart w:id="31" w:name="_Toc184865140"/>
      <w:r>
        <w:t>Тестирование авторизации и регистрации</w:t>
      </w:r>
      <w:bookmarkEnd w:id="31"/>
    </w:p>
    <w:p w14:paraId="7ECCAC0A" w14:textId="77777777" w:rsidR="00B051CA" w:rsidRPr="00875115" w:rsidRDefault="00B051CA" w:rsidP="00856B71">
      <w:pPr>
        <w:pStyle w:val="ac"/>
      </w:pPr>
      <w:r w:rsidRPr="00875115">
        <w:t>При тестировании данного приложения, были применены сценарии, которые могли бы привести к ошибке. В этой главе мы рассмотрим некоторые такие сценарии и посмотрим на их обработку.</w:t>
      </w:r>
    </w:p>
    <w:p w14:paraId="0CF0FCE3" w14:textId="77777777" w:rsidR="00B051CA" w:rsidRDefault="00B051CA" w:rsidP="00856B71">
      <w:pPr>
        <w:pStyle w:val="ac"/>
      </w:pPr>
      <w:r w:rsidRPr="00875115">
        <w:t xml:space="preserve">В момент </w:t>
      </w:r>
      <w:r>
        <w:t>авторизации</w:t>
      </w:r>
      <w:r w:rsidRPr="00875115">
        <w:t>, возможна такая ситуация, в которой пользователь ничего не в</w:t>
      </w:r>
      <w:r>
        <w:t xml:space="preserve">вёл. </w:t>
      </w:r>
      <w:r w:rsidRPr="00875115">
        <w:t>Обработка данного сценария приведена на рисунке 5.1</w:t>
      </w:r>
      <w:r>
        <w:t>.</w:t>
      </w:r>
    </w:p>
    <w:p w14:paraId="142250AE" w14:textId="77777777" w:rsidR="00B051CA" w:rsidRDefault="00B051CA" w:rsidP="00B051CA">
      <w:pPr>
        <w:pStyle w:val="ac"/>
        <w:spacing w:before="280" w:after="280"/>
        <w:ind w:left="720" w:firstLine="0"/>
        <w:jc w:val="center"/>
      </w:pPr>
      <w:r>
        <w:rPr>
          <w:noProof/>
        </w:rPr>
        <w:drawing>
          <wp:inline distT="0" distB="0" distL="0" distR="0" wp14:anchorId="59692541" wp14:editId="68E2CEAA">
            <wp:extent cx="2804587" cy="2091321"/>
            <wp:effectExtent l="0" t="0" r="0" b="444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Рисунок 48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4587" cy="2091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DF03E" w14:textId="77777777" w:rsidR="00B051CA" w:rsidRPr="00B051CA" w:rsidRDefault="00B051CA" w:rsidP="00B051CA">
      <w:pPr>
        <w:pStyle w:val="aa"/>
        <w:tabs>
          <w:tab w:val="left" w:pos="3972"/>
        </w:tabs>
        <w:spacing w:before="280" w:after="280"/>
        <w:jc w:val="center"/>
        <w:rPr>
          <w:rFonts w:ascii="Times New Roman" w:hAnsi="Times New Roman" w:cs="Times New Roman"/>
          <w:sz w:val="28"/>
        </w:rPr>
      </w:pPr>
      <w:r w:rsidRPr="00B051CA">
        <w:rPr>
          <w:rFonts w:ascii="Times New Roman" w:hAnsi="Times New Roman" w:cs="Times New Roman"/>
          <w:sz w:val="28"/>
        </w:rPr>
        <w:t>Рисунок 5.1 — Обработка пустых полей при авторизации</w:t>
      </w:r>
    </w:p>
    <w:p w14:paraId="11762383" w14:textId="77777777" w:rsidR="00B051CA" w:rsidRPr="00F94228" w:rsidRDefault="00B051CA" w:rsidP="00856B71">
      <w:pPr>
        <w:pStyle w:val="ac"/>
      </w:pPr>
      <w:r>
        <w:t xml:space="preserve">Как видно с рисунка, поле </w:t>
      </w:r>
      <w:r w:rsidRPr="00A62C8F">
        <w:t>“</w:t>
      </w:r>
      <w:r>
        <w:rPr>
          <w:lang w:val="en-US"/>
        </w:rPr>
        <w:t>Enter</w:t>
      </w:r>
      <w:r w:rsidRPr="00A62C8F">
        <w:t xml:space="preserve"> </w:t>
      </w:r>
      <w:r>
        <w:rPr>
          <w:lang w:val="en-US"/>
        </w:rPr>
        <w:t>phone</w:t>
      </w:r>
      <w:r w:rsidRPr="00A62C8F">
        <w:t xml:space="preserve"> </w:t>
      </w:r>
      <w:r>
        <w:rPr>
          <w:lang w:val="en-US"/>
        </w:rPr>
        <w:t>number</w:t>
      </w:r>
      <w:r w:rsidRPr="00A62C8F">
        <w:t>”</w:t>
      </w:r>
      <w:r>
        <w:t xml:space="preserve"> подчёркивается красным цветом</w:t>
      </w:r>
      <w:r w:rsidRPr="00F94228">
        <w:t>.</w:t>
      </w:r>
    </w:p>
    <w:p w14:paraId="7C3D19C6" w14:textId="77777777" w:rsidR="00B051CA" w:rsidRDefault="00B051CA" w:rsidP="00856B71">
      <w:pPr>
        <w:pStyle w:val="ac"/>
      </w:pPr>
      <w:r>
        <w:t>При вводе некорректных данных, возникает ошибка, представленная на рисунке 5.2.</w:t>
      </w:r>
    </w:p>
    <w:p w14:paraId="4F12C22E" w14:textId="77777777" w:rsidR="00B051CA" w:rsidRDefault="00B051CA" w:rsidP="00B051CA">
      <w:pPr>
        <w:pStyle w:val="ac"/>
        <w:spacing w:before="280" w:after="280"/>
        <w:ind w:left="720"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0170836" wp14:editId="1848D276">
            <wp:extent cx="2823364" cy="2176791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Рисунок 29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3364" cy="217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0454A" w14:textId="77777777" w:rsidR="00B051CA" w:rsidRPr="00B051CA" w:rsidRDefault="00B051CA" w:rsidP="00B051CA">
      <w:pPr>
        <w:pStyle w:val="aa"/>
        <w:tabs>
          <w:tab w:val="left" w:pos="3972"/>
        </w:tabs>
        <w:spacing w:before="280" w:after="280"/>
        <w:jc w:val="center"/>
        <w:rPr>
          <w:rFonts w:ascii="Times New Roman" w:hAnsi="Times New Roman" w:cs="Times New Roman"/>
          <w:sz w:val="28"/>
        </w:rPr>
      </w:pPr>
      <w:r w:rsidRPr="00B051CA">
        <w:rPr>
          <w:rFonts w:ascii="Times New Roman" w:hAnsi="Times New Roman" w:cs="Times New Roman"/>
          <w:sz w:val="28"/>
        </w:rPr>
        <w:t>Рисунок 5.2 — Обработка некорректных данных</w:t>
      </w:r>
    </w:p>
    <w:p w14:paraId="0E5EF4EA" w14:textId="77777777" w:rsidR="00B051CA" w:rsidRDefault="00B051CA" w:rsidP="00856B71">
      <w:pPr>
        <w:pStyle w:val="ac"/>
      </w:pPr>
      <w:r>
        <w:t xml:space="preserve">Как видно с рисунка, поле </w:t>
      </w:r>
      <w:r w:rsidRPr="00A62C8F">
        <w:t>“</w:t>
      </w:r>
      <w:r>
        <w:rPr>
          <w:lang w:val="en-US"/>
        </w:rPr>
        <w:t>Enter</w:t>
      </w:r>
      <w:r w:rsidRPr="00A62C8F">
        <w:t xml:space="preserve"> </w:t>
      </w:r>
      <w:r>
        <w:rPr>
          <w:lang w:val="en-US"/>
        </w:rPr>
        <w:t>phone</w:t>
      </w:r>
      <w:r w:rsidRPr="00A62C8F">
        <w:t xml:space="preserve"> </w:t>
      </w:r>
      <w:r>
        <w:rPr>
          <w:lang w:val="en-US"/>
        </w:rPr>
        <w:t>number</w:t>
      </w:r>
      <w:r w:rsidRPr="00A62C8F">
        <w:t>”</w:t>
      </w:r>
      <w:r>
        <w:t xml:space="preserve"> подчёркивается красным цветом</w:t>
      </w:r>
      <w:r w:rsidRPr="00F94228">
        <w:t>.</w:t>
      </w:r>
    </w:p>
    <w:p w14:paraId="6BE65DFE" w14:textId="77777777" w:rsidR="00B051CA" w:rsidRPr="00F94228" w:rsidRDefault="00B051CA" w:rsidP="00856B71">
      <w:pPr>
        <w:pStyle w:val="ac"/>
      </w:pPr>
      <w:r w:rsidRPr="00F94228">
        <w:t>Также возможен такие случаи:</w:t>
      </w:r>
    </w:p>
    <w:p w14:paraId="7FB0C0D2" w14:textId="77777777" w:rsidR="00B051CA" w:rsidRDefault="00B051CA" w:rsidP="00856B71">
      <w:pPr>
        <w:pStyle w:val="ac"/>
      </w:pPr>
      <w:r w:rsidRPr="00F94228">
        <w:lastRenderedPageBreak/>
        <w:t>Пользователь хочет зарегистрироваться, при этом не указав никаких данных (рисунок 5.3)</w:t>
      </w:r>
      <w:r>
        <w:t>.</w:t>
      </w:r>
    </w:p>
    <w:p w14:paraId="3AE239B1" w14:textId="3AA0872D" w:rsidR="00B051CA" w:rsidRPr="00F94228" w:rsidRDefault="00B051CA" w:rsidP="00856B71">
      <w:pPr>
        <w:pStyle w:val="ac"/>
      </w:pPr>
      <w:r>
        <w:t>Пользователь указывает электронную почту, которая уже привязана к учётной записи (рисунок 5.4)</w:t>
      </w:r>
      <w:r w:rsidR="00936A32">
        <w:t>.</w:t>
      </w:r>
    </w:p>
    <w:p w14:paraId="13CC0974" w14:textId="77777777" w:rsidR="00B051CA" w:rsidRDefault="00B051CA" w:rsidP="00856B71">
      <w:pPr>
        <w:pStyle w:val="ac"/>
      </w:pPr>
      <w:r w:rsidRPr="00F94228">
        <w:t>Пользователь, когда осуществляет ввод паролей, указывает н</w:t>
      </w:r>
      <w:r>
        <w:t>есовпадающие пароли (рисунок 5.5</w:t>
      </w:r>
      <w:r w:rsidRPr="00F94228">
        <w:t>)</w:t>
      </w:r>
      <w:r>
        <w:t>.</w:t>
      </w:r>
    </w:p>
    <w:p w14:paraId="15936BED" w14:textId="77777777" w:rsidR="00B051CA" w:rsidRDefault="00B051CA" w:rsidP="00B051CA">
      <w:pPr>
        <w:pStyle w:val="ac"/>
        <w:ind w:left="720" w:firstLine="0"/>
        <w:jc w:val="center"/>
      </w:pPr>
      <w:r>
        <w:rPr>
          <w:noProof/>
        </w:rPr>
        <w:drawing>
          <wp:inline distT="0" distB="0" distL="0" distR="0" wp14:anchorId="593806C5" wp14:editId="6D1BDE1B">
            <wp:extent cx="2630143" cy="2288483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Рисунок 34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0143" cy="2288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03332" w14:textId="77777777" w:rsidR="00B051CA" w:rsidRDefault="00B051CA" w:rsidP="00B051CA">
      <w:pPr>
        <w:pStyle w:val="ac"/>
        <w:spacing w:before="280" w:after="280"/>
        <w:ind w:left="720" w:firstLine="0"/>
        <w:jc w:val="center"/>
      </w:pPr>
      <w:r>
        <w:t>Рисунок 5.3 — Обработка пустых полей при регистрации</w:t>
      </w:r>
    </w:p>
    <w:p w14:paraId="43D8E5AC" w14:textId="77777777" w:rsidR="00B051CA" w:rsidRPr="00B854D8" w:rsidRDefault="00B051CA" w:rsidP="00856B71">
      <w:pPr>
        <w:pStyle w:val="ac"/>
      </w:pPr>
      <w:r>
        <w:t>Как видно с рисунка, что поля сверху вниз подсвечиваются красным «Регистрация» не доступна для клика.</w:t>
      </w:r>
    </w:p>
    <w:p w14:paraId="72EFCF86" w14:textId="77777777" w:rsidR="00B051CA" w:rsidRDefault="00B051CA" w:rsidP="00B051CA">
      <w:pPr>
        <w:pStyle w:val="ac"/>
        <w:spacing w:before="280" w:after="280"/>
        <w:ind w:left="360" w:firstLine="0"/>
        <w:jc w:val="center"/>
      </w:pPr>
      <w:r>
        <w:rPr>
          <w:noProof/>
        </w:rPr>
        <w:drawing>
          <wp:inline distT="0" distB="0" distL="0" distR="0" wp14:anchorId="270E4011" wp14:editId="479C4789">
            <wp:extent cx="3149501" cy="278257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Рисунок 45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9501" cy="278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931ED" w14:textId="77777777" w:rsidR="00B051CA" w:rsidRPr="00A57E37" w:rsidRDefault="00B051CA" w:rsidP="00B051CA">
      <w:pPr>
        <w:pStyle w:val="ac"/>
        <w:spacing w:before="280" w:after="280"/>
        <w:ind w:left="720" w:firstLine="0"/>
        <w:jc w:val="center"/>
      </w:pPr>
      <w:r>
        <w:t>Рисунок 5.4 — Обработка ввода уже зарегистрированного телефона</w:t>
      </w:r>
    </w:p>
    <w:p w14:paraId="16FD40D2" w14:textId="4289C6E8" w:rsidR="00B051CA" w:rsidRDefault="00B051CA" w:rsidP="00856B71">
      <w:pPr>
        <w:pStyle w:val="ac"/>
      </w:pPr>
      <w:r>
        <w:t>Как видно с рисунка, в статус-поле вывело сообщение</w:t>
      </w:r>
      <w:r w:rsidR="00936A32">
        <w:t>.</w:t>
      </w:r>
      <w:r>
        <w:t xml:space="preserve"> </w:t>
      </w:r>
    </w:p>
    <w:p w14:paraId="0CAC652D" w14:textId="77777777" w:rsidR="00B051CA" w:rsidRDefault="00B051CA" w:rsidP="00B051CA">
      <w:pPr>
        <w:pStyle w:val="ac"/>
        <w:spacing w:before="280" w:after="280"/>
        <w:ind w:left="720" w:firstLine="0"/>
        <w:jc w:val="center"/>
      </w:pPr>
      <w:r>
        <w:rPr>
          <w:noProof/>
        </w:rPr>
        <w:lastRenderedPageBreak/>
        <w:drawing>
          <wp:inline distT="0" distB="0" distL="0" distR="0" wp14:anchorId="264E2F3E" wp14:editId="4B900783">
            <wp:extent cx="3205842" cy="2607114"/>
            <wp:effectExtent l="0" t="0" r="0" b="317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Рисунок 50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5842" cy="2607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21B41" w14:textId="77777777" w:rsidR="00B051CA" w:rsidRPr="00DE6C3E" w:rsidRDefault="00B051CA" w:rsidP="00B051CA">
      <w:pPr>
        <w:pStyle w:val="ac"/>
        <w:spacing w:before="280" w:after="280"/>
        <w:ind w:left="720" w:firstLine="0"/>
        <w:jc w:val="center"/>
      </w:pPr>
      <w:r>
        <w:t>Рисунок 5.5 — Обработка подтверждения пароля</w:t>
      </w:r>
    </w:p>
    <w:p w14:paraId="67CC7762" w14:textId="77777777" w:rsidR="00AF7CB7" w:rsidRDefault="00AF7CB7" w:rsidP="00D218C7">
      <w:pPr>
        <w:pStyle w:val="ac"/>
      </w:pPr>
      <w:r>
        <w:t xml:space="preserve">Таким образом, в данном разделе были рассмотрены обработки </w:t>
      </w:r>
      <w:r w:rsidR="00B051CA">
        <w:t>основных</w:t>
      </w:r>
      <w:r>
        <w:t xml:space="preserve"> исключений, которые могу</w:t>
      </w:r>
      <w:r w:rsidR="0032595B">
        <w:t>т</w:t>
      </w:r>
      <w:r>
        <w:t xml:space="preserve"> быть вызваны пользователем при использовании программного средства.</w:t>
      </w:r>
    </w:p>
    <w:p w14:paraId="2A0CE496" w14:textId="77777777" w:rsidR="002151F8" w:rsidRDefault="002151F8" w:rsidP="002151F8">
      <w:pPr>
        <w:rPr>
          <w:rFonts w:ascii="Times New Roman" w:hAnsi="Times New Roman"/>
          <w:sz w:val="28"/>
        </w:rPr>
      </w:pPr>
      <w:r>
        <w:br w:type="page"/>
      </w:r>
    </w:p>
    <w:p w14:paraId="4BAA1D3E" w14:textId="77777777" w:rsidR="007C61DE" w:rsidRDefault="002151F8" w:rsidP="00DD0934">
      <w:pPr>
        <w:pStyle w:val="1"/>
        <w:numPr>
          <w:ilvl w:val="0"/>
          <w:numId w:val="1"/>
        </w:numPr>
        <w:ind w:left="0" w:firstLine="709"/>
      </w:pPr>
      <w:bookmarkStart w:id="32" w:name="_Toc184865141"/>
      <w:r>
        <w:lastRenderedPageBreak/>
        <w:t>Руководство по использованию</w:t>
      </w:r>
      <w:bookmarkEnd w:id="32"/>
    </w:p>
    <w:p w14:paraId="5830A9B1" w14:textId="77777777" w:rsidR="00C14693" w:rsidRDefault="00C14693" w:rsidP="00D218C7">
      <w:pPr>
        <w:pStyle w:val="ac"/>
      </w:pPr>
      <w:r w:rsidRPr="00C14693">
        <w:t xml:space="preserve">При запуске приложения у нас появляется окно </w:t>
      </w:r>
      <w:r w:rsidR="00B051CA">
        <w:t>регистрации</w:t>
      </w:r>
      <w:r w:rsidRPr="00C14693">
        <w:t>, которое требует ввода логина</w:t>
      </w:r>
      <w:r w:rsidR="00B051CA">
        <w:t>,</w:t>
      </w:r>
      <w:r w:rsidRPr="00C14693">
        <w:t xml:space="preserve"> пароля</w:t>
      </w:r>
      <w:r w:rsidR="00B051CA">
        <w:t xml:space="preserve"> и повтора пароля</w:t>
      </w:r>
      <w:r w:rsidRPr="00C14693">
        <w:t xml:space="preserve"> для начала работы</w:t>
      </w:r>
      <w:r w:rsidR="007758F1" w:rsidRPr="007758F1">
        <w:t xml:space="preserve"> </w:t>
      </w:r>
      <w:r w:rsidR="007758F1">
        <w:t>(рисунок 6.1</w:t>
      </w:r>
      <w:r w:rsidR="00FE7915">
        <w:t>а</w:t>
      </w:r>
      <w:r w:rsidR="007758F1">
        <w:t>)</w:t>
      </w:r>
      <w:r w:rsidRPr="00C14693">
        <w:t>.</w:t>
      </w:r>
    </w:p>
    <w:p w14:paraId="5DEAC0CB" w14:textId="77777777" w:rsidR="00AD2239" w:rsidRPr="00AD2239" w:rsidRDefault="00AD2239" w:rsidP="00D218C7">
      <w:pPr>
        <w:pStyle w:val="ac"/>
      </w:pPr>
      <w:r>
        <w:t>После заполнения всех полей вам нужно будет перейти в окно авторизации</w:t>
      </w:r>
      <w:r w:rsidR="00FE7915">
        <w:t xml:space="preserve"> (Рисунок 6.1б)</w:t>
      </w:r>
      <w:r>
        <w:t xml:space="preserve"> по клику на кнопку «</w:t>
      </w:r>
      <w:r>
        <w:rPr>
          <w:lang w:val="en-US"/>
        </w:rPr>
        <w:t>Log</w:t>
      </w:r>
      <w:r w:rsidRPr="00AD2239">
        <w:t xml:space="preserve"> </w:t>
      </w:r>
      <w:r>
        <w:rPr>
          <w:lang w:val="en-US"/>
        </w:rPr>
        <w:t>in</w:t>
      </w:r>
      <w:r>
        <w:t>»</w:t>
      </w:r>
      <w:r w:rsidRPr="00AD2239">
        <w:t xml:space="preserve"> </w:t>
      </w:r>
      <w:r>
        <w:t>и ввести свои данные.</w:t>
      </w:r>
    </w:p>
    <w:p w14:paraId="11F30F41" w14:textId="77777777" w:rsidR="00C14693" w:rsidRPr="00C14693" w:rsidRDefault="00C14693" w:rsidP="00D218C7">
      <w:pPr>
        <w:pStyle w:val="ac"/>
      </w:pPr>
      <w:r w:rsidRPr="00C14693">
        <w:t xml:space="preserve">В случае, если вас </w:t>
      </w:r>
      <w:r w:rsidR="00B051CA">
        <w:t>есть своя учётная запись</w:t>
      </w:r>
      <w:r w:rsidRPr="00C14693">
        <w:t xml:space="preserve">, </w:t>
      </w:r>
      <w:r w:rsidR="00B051CA">
        <w:t>можно просто авторизоваться</w:t>
      </w:r>
      <w:r w:rsidRPr="00C14693">
        <w:t>, нажав на кнопку «</w:t>
      </w:r>
      <w:r w:rsidR="00B051CA">
        <w:rPr>
          <w:lang w:val="en-US"/>
        </w:rPr>
        <w:t>Log</w:t>
      </w:r>
      <w:r w:rsidR="00B051CA" w:rsidRPr="00B051CA">
        <w:t xml:space="preserve"> </w:t>
      </w:r>
      <w:r w:rsidR="00B051CA">
        <w:rPr>
          <w:lang w:val="en-US"/>
        </w:rPr>
        <w:t>in</w:t>
      </w:r>
      <w:r w:rsidRPr="00C14693">
        <w:t xml:space="preserve">» в окне </w:t>
      </w:r>
      <w:r w:rsidR="00B051CA">
        <w:t>регистрации</w:t>
      </w:r>
      <w:r w:rsidRPr="00C14693">
        <w:t xml:space="preserve">. Вы будете направлены в окно </w:t>
      </w:r>
      <w:r w:rsidR="00B051CA">
        <w:t>авторизации</w:t>
      </w:r>
      <w:r w:rsidRPr="00C14693">
        <w:t xml:space="preserve">, где вам нужно будет заполнить все поля. </w:t>
      </w:r>
      <w:r w:rsidR="00AD2239">
        <w:t>После выполнения всех действий, в зависимости от вашей роли, вы будете адресованы на другое окно.</w:t>
      </w:r>
    </w:p>
    <w:p w14:paraId="349CEC7B" w14:textId="77777777" w:rsidR="007758F1" w:rsidRDefault="00FE7915" w:rsidP="00DD0934">
      <w:pPr>
        <w:pStyle w:val="ac"/>
        <w:spacing w:before="280" w:after="280"/>
        <w:jc w:val="center"/>
      </w:pPr>
      <w:r w:rsidRPr="00B051CA">
        <w:rPr>
          <w:noProof/>
        </w:rPr>
        <w:drawing>
          <wp:inline distT="0" distB="0" distL="0" distR="0" wp14:anchorId="14E20702" wp14:editId="7FF9CC52">
            <wp:extent cx="2812869" cy="2211705"/>
            <wp:effectExtent l="0" t="0" r="698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Рисунок 53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4364" cy="2212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E7915">
        <w:rPr>
          <w:noProof/>
        </w:rPr>
        <w:drawing>
          <wp:inline distT="0" distB="0" distL="0" distR="0" wp14:anchorId="5C55E5B4" wp14:editId="7A112D0A">
            <wp:extent cx="2855752" cy="2209800"/>
            <wp:effectExtent l="0" t="0" r="190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Рисунок 56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8448" cy="2211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9098C" w14:textId="77777777" w:rsidR="007758F1" w:rsidRDefault="00B051CA" w:rsidP="00DD0934">
      <w:pPr>
        <w:pStyle w:val="image0"/>
        <w:spacing w:before="280" w:after="280"/>
      </w:pPr>
      <w:r>
        <w:t>Рисунок 6.1</w:t>
      </w:r>
      <w:r w:rsidR="00FE7915">
        <w:t>а</w:t>
      </w:r>
      <w:r>
        <w:t xml:space="preserve"> – Окно регистрации</w:t>
      </w:r>
      <w:r w:rsidR="00FE7915">
        <w:t>, 6.1б – окно авторизации</w:t>
      </w:r>
    </w:p>
    <w:p w14:paraId="585FF1AF" w14:textId="77777777" w:rsidR="001E7869" w:rsidRDefault="00AD2239" w:rsidP="00D218C7">
      <w:pPr>
        <w:pStyle w:val="ac"/>
      </w:pPr>
      <w:r>
        <w:t>Если вы заходите как администратор, вы попадаете в окно со списком всех зарег</w:t>
      </w:r>
      <w:r w:rsidR="00FE7915">
        <w:t>истрированных пользователей</w:t>
      </w:r>
      <w:r w:rsidR="001E7869">
        <w:t xml:space="preserve"> (Рисунок 6.2)</w:t>
      </w:r>
      <w:r w:rsidR="00FE7915">
        <w:t xml:space="preserve">. </w:t>
      </w:r>
    </w:p>
    <w:p w14:paraId="73C7BEC2" w14:textId="77777777" w:rsidR="001E7869" w:rsidRDefault="001E7869" w:rsidP="001E7869">
      <w:pPr>
        <w:pStyle w:val="ac"/>
        <w:jc w:val="center"/>
      </w:pPr>
      <w:r w:rsidRPr="00FE7915">
        <w:rPr>
          <w:noProof/>
        </w:rPr>
        <w:drawing>
          <wp:inline distT="0" distB="0" distL="0" distR="0" wp14:anchorId="2B2C85E3" wp14:editId="6554141B">
            <wp:extent cx="2918836" cy="218081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Рисунок 57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8836" cy="218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E16CE" w14:textId="77777777" w:rsidR="001E7869" w:rsidRDefault="001E7869" w:rsidP="001E7869">
      <w:pPr>
        <w:pStyle w:val="ac"/>
        <w:jc w:val="center"/>
      </w:pPr>
      <w:r>
        <w:t>Рисунок 6.2 – Список аккаунтов</w:t>
      </w:r>
    </w:p>
    <w:p w14:paraId="58EDC044" w14:textId="77777777" w:rsidR="007758F1" w:rsidRDefault="00FE7915" w:rsidP="00D218C7">
      <w:pPr>
        <w:pStyle w:val="ac"/>
      </w:pPr>
      <w:r>
        <w:t>По нажатию на какой-либо номер происходит переадресация на другое окно. В случае если выбран номер аккаунта администратора, осуществляется переход в окно аккаунта администратора (Рисунок 6.</w:t>
      </w:r>
      <w:r w:rsidR="001E7869">
        <w:t>3</w:t>
      </w:r>
      <w:r>
        <w:t>а), в любом другом – на окно администраторского аккаунта пользователя</w:t>
      </w:r>
      <w:r w:rsidR="001E7869">
        <w:t xml:space="preserve"> </w:t>
      </w:r>
      <w:r>
        <w:t>(Рисунок 6.</w:t>
      </w:r>
      <w:r w:rsidR="001E7869">
        <w:t>3</w:t>
      </w:r>
      <w:r>
        <w:t>б).</w:t>
      </w:r>
    </w:p>
    <w:p w14:paraId="33F5CBF8" w14:textId="77777777" w:rsidR="001E7869" w:rsidRDefault="001E7869" w:rsidP="00D218C7">
      <w:pPr>
        <w:pStyle w:val="ac"/>
      </w:pPr>
      <w:r>
        <w:t>Если вы заходите как пользователь, выполняется переход в аккаунт пользователя (Рисунок 6.4).</w:t>
      </w:r>
    </w:p>
    <w:p w14:paraId="779EA5B5" w14:textId="77777777" w:rsidR="007758F1" w:rsidRPr="00AD2239" w:rsidRDefault="001E7869" w:rsidP="004604FD">
      <w:pPr>
        <w:pStyle w:val="ac"/>
        <w:spacing w:before="280" w:after="280"/>
        <w:ind w:firstLine="0"/>
        <w:jc w:val="center"/>
      </w:pPr>
      <w:r w:rsidRPr="001E7869">
        <w:rPr>
          <w:noProof/>
        </w:rPr>
        <w:lastRenderedPageBreak/>
        <w:drawing>
          <wp:inline distT="0" distB="0" distL="0" distR="0" wp14:anchorId="6A282F55" wp14:editId="34817436">
            <wp:extent cx="2957930" cy="2219287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Рисунок 58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7930" cy="2219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869">
        <w:t xml:space="preserve"> </w:t>
      </w:r>
      <w:r w:rsidR="00FE7915" w:rsidRPr="00FE7915">
        <w:rPr>
          <w:noProof/>
        </w:rPr>
        <w:t xml:space="preserve"> </w:t>
      </w:r>
      <w:r w:rsidRPr="001E7869">
        <w:rPr>
          <w:noProof/>
        </w:rPr>
        <w:t xml:space="preserve"> </w:t>
      </w:r>
      <w:r w:rsidRPr="001E7869">
        <w:rPr>
          <w:noProof/>
        </w:rPr>
        <w:drawing>
          <wp:inline distT="0" distB="0" distL="0" distR="0" wp14:anchorId="5778CCAD" wp14:editId="004364DF">
            <wp:extent cx="2980333" cy="2225946"/>
            <wp:effectExtent l="0" t="0" r="0" b="317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Рисунок 59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333" cy="2225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80EF0" w14:textId="77777777" w:rsidR="007758F1" w:rsidRDefault="007758F1" w:rsidP="00DD0934">
      <w:pPr>
        <w:pStyle w:val="ac"/>
        <w:spacing w:before="280" w:after="280"/>
        <w:jc w:val="center"/>
      </w:pPr>
      <w:r>
        <w:t>Рисунок 6.</w:t>
      </w:r>
      <w:r w:rsidR="001E7869">
        <w:t>3</w:t>
      </w:r>
      <w:r w:rsidR="00FE7915">
        <w:t>а</w:t>
      </w:r>
      <w:r>
        <w:t xml:space="preserve"> –</w:t>
      </w:r>
      <w:r w:rsidR="001E7869">
        <w:t xml:space="preserve"> аккаунт администратора, 6.3б – админ. аккаунт пользователя</w:t>
      </w:r>
    </w:p>
    <w:p w14:paraId="1371BC2C" w14:textId="77777777" w:rsidR="00306B95" w:rsidRDefault="001E7869" w:rsidP="004604FD">
      <w:pPr>
        <w:pStyle w:val="ac"/>
        <w:spacing w:before="280" w:after="280"/>
        <w:ind w:firstLine="0"/>
        <w:jc w:val="center"/>
      </w:pPr>
      <w:r w:rsidRPr="001E7869">
        <w:t xml:space="preserve"> </w:t>
      </w:r>
      <w:r w:rsidRPr="00FE7915">
        <w:rPr>
          <w:noProof/>
        </w:rPr>
        <w:drawing>
          <wp:inline distT="0" distB="0" distL="0" distR="0" wp14:anchorId="4A462969" wp14:editId="0AFF53ED">
            <wp:extent cx="2880799" cy="215325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Рисунок 55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0799" cy="215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C9331" w14:textId="77777777" w:rsidR="00306B95" w:rsidRDefault="00F530A1" w:rsidP="00306B95">
      <w:pPr>
        <w:pStyle w:val="image0"/>
        <w:spacing w:before="280" w:after="280"/>
      </w:pPr>
      <w:r>
        <w:t>Рисунок 6.</w:t>
      </w:r>
      <w:r w:rsidR="001E7869">
        <w:t>4</w:t>
      </w:r>
      <w:r>
        <w:t xml:space="preserve"> – </w:t>
      </w:r>
      <w:r w:rsidR="001E7869">
        <w:t>польз. Аккаунт пользователя</w:t>
      </w:r>
    </w:p>
    <w:p w14:paraId="4DB782E9" w14:textId="77777777" w:rsidR="00141B29" w:rsidRDefault="001E7869" w:rsidP="00856B71">
      <w:pPr>
        <w:spacing w:before="280" w:after="28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ходясь в аккаунте администратора либо в администраторском аккаунте пользователя, вы можете перейти в окно «Предложений и акций» (Рисунок 6.5) по нажатию на кнопку «</w:t>
      </w:r>
      <w:r>
        <w:rPr>
          <w:rFonts w:ascii="Times New Roman" w:hAnsi="Times New Roman" w:cs="Times New Roman"/>
          <w:sz w:val="28"/>
          <w:lang w:val="en-US"/>
        </w:rPr>
        <w:t>Offers</w:t>
      </w:r>
      <w:r w:rsidRPr="001E786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nd</w:t>
      </w:r>
      <w:r w:rsidRPr="001E786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promotions</w:t>
      </w:r>
      <w:r>
        <w:rPr>
          <w:rFonts w:ascii="Times New Roman" w:hAnsi="Times New Roman" w:cs="Times New Roman"/>
          <w:sz w:val="28"/>
        </w:rPr>
        <w:t xml:space="preserve">». </w:t>
      </w:r>
    </w:p>
    <w:p w14:paraId="142602C2" w14:textId="77777777" w:rsidR="001E7869" w:rsidRDefault="001E7869" w:rsidP="00141B29">
      <w:pPr>
        <w:spacing w:before="280" w:after="280"/>
        <w:jc w:val="center"/>
        <w:rPr>
          <w:rFonts w:ascii="Times New Roman" w:hAnsi="Times New Roman" w:cs="Times New Roman"/>
          <w:sz w:val="28"/>
        </w:rPr>
      </w:pPr>
      <w:r w:rsidRPr="001E7869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67FC7C7C" wp14:editId="715CAA54">
            <wp:extent cx="3377596" cy="2526518"/>
            <wp:effectExtent l="0" t="0" r="0" b="762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Рисунок 60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7596" cy="2526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4855A" w14:textId="77777777" w:rsidR="00141B29" w:rsidRDefault="00141B29" w:rsidP="00141B29">
      <w:pPr>
        <w:pStyle w:val="image0"/>
        <w:spacing w:before="280" w:after="280"/>
      </w:pPr>
      <w:r>
        <w:t>Рисунок 6.</w:t>
      </w:r>
      <w:r w:rsidR="001E7869">
        <w:t>5</w:t>
      </w:r>
      <w:r>
        <w:t xml:space="preserve">– </w:t>
      </w:r>
      <w:r w:rsidR="00F06447">
        <w:t>Окно услуг (администратор)</w:t>
      </w:r>
    </w:p>
    <w:p w14:paraId="0CBC7C01" w14:textId="77777777" w:rsidR="00593CE8" w:rsidRPr="00D56948" w:rsidRDefault="00F06447" w:rsidP="00D218C7">
      <w:pPr>
        <w:pStyle w:val="ac"/>
      </w:pPr>
      <w:r>
        <w:lastRenderedPageBreak/>
        <w:t>Находясь на аккаунте пользователя, вы также можете нажать на эту кнопку, однако вас переадресует в другое окно (Рисунок 6.6).</w:t>
      </w:r>
    </w:p>
    <w:p w14:paraId="35EDEF95" w14:textId="77777777" w:rsidR="00197FE6" w:rsidRPr="00197FE6" w:rsidRDefault="00F06447" w:rsidP="00F06447">
      <w:pPr>
        <w:pStyle w:val="ac"/>
        <w:spacing w:before="280" w:after="280"/>
        <w:ind w:firstLine="0"/>
        <w:jc w:val="center"/>
        <w:rPr>
          <w:lang w:val="en-US"/>
        </w:rPr>
      </w:pPr>
      <w:r w:rsidRPr="00F06447">
        <w:rPr>
          <w:noProof/>
          <w:lang w:val="en-US"/>
        </w:rPr>
        <w:drawing>
          <wp:inline distT="0" distB="0" distL="0" distR="0" wp14:anchorId="31218ED1" wp14:editId="67595747">
            <wp:extent cx="4830514" cy="3632459"/>
            <wp:effectExtent l="0" t="0" r="8255" b="63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Рисунок 61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0514" cy="3632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CE9F8" w14:textId="77777777" w:rsidR="00197FE6" w:rsidRDefault="00197FE6" w:rsidP="009510EB">
      <w:pPr>
        <w:pStyle w:val="image0"/>
        <w:spacing w:before="280" w:after="280"/>
      </w:pPr>
      <w:r>
        <w:t xml:space="preserve">Рисунок 6.6 – </w:t>
      </w:r>
      <w:r w:rsidR="00F06447">
        <w:t>Окно услуг (пользователь)</w:t>
      </w:r>
    </w:p>
    <w:p w14:paraId="7E788377" w14:textId="77777777" w:rsidR="00401149" w:rsidRDefault="00401149" w:rsidP="00856B71">
      <w:pPr>
        <w:pStyle w:val="image0"/>
        <w:spacing w:before="0" w:after="0"/>
        <w:jc w:val="both"/>
      </w:pPr>
      <w:r>
        <w:t>Здесь есть три кнопки: 1 – «</w:t>
      </w:r>
      <w:r>
        <w:rPr>
          <w:lang w:val="en-US"/>
        </w:rPr>
        <w:t>Order</w:t>
      </w:r>
      <w:r>
        <w:t>», по нажатию на эту кнопку открывается окно бронирования, где можно оформить заказ.</w:t>
      </w:r>
      <w:r w:rsidR="007B6CE0">
        <w:t xml:space="preserve"> </w:t>
      </w:r>
      <w:r>
        <w:t xml:space="preserve"> </w:t>
      </w:r>
      <w:r w:rsidR="007B6CE0">
        <w:t>Первым заполняется поле выбора способа оповещения: при выборе способа оповещения «</w:t>
      </w:r>
      <w:r w:rsidR="007B6CE0">
        <w:rPr>
          <w:lang w:val="en-US"/>
        </w:rPr>
        <w:t>SMS</w:t>
      </w:r>
      <w:r w:rsidR="007B6CE0">
        <w:t>»</w:t>
      </w:r>
      <w:r w:rsidR="007B6CE0" w:rsidRPr="007B6CE0">
        <w:t xml:space="preserve">, </w:t>
      </w:r>
      <w:r w:rsidR="007B6CE0">
        <w:t>поле номера становиться доступным, при выборе «</w:t>
      </w:r>
      <w:r w:rsidR="007B6CE0">
        <w:rPr>
          <w:lang w:val="en-US"/>
        </w:rPr>
        <w:t>Mail</w:t>
      </w:r>
      <w:r w:rsidR="007B6CE0">
        <w:t>», доступным становится поле «</w:t>
      </w:r>
      <w:r w:rsidR="007B6CE0">
        <w:rPr>
          <w:lang w:val="en-US"/>
        </w:rPr>
        <w:t>Email</w:t>
      </w:r>
      <w:r w:rsidR="007B6CE0">
        <w:t>»</w:t>
      </w:r>
      <w:r w:rsidR="00B43EFD">
        <w:t>.</w:t>
      </w:r>
    </w:p>
    <w:p w14:paraId="70586B28" w14:textId="39382572" w:rsidR="00B43EFD" w:rsidRPr="00B43EFD" w:rsidRDefault="00B43EFD" w:rsidP="00856B71">
      <w:pPr>
        <w:pStyle w:val="image0"/>
        <w:spacing w:before="0" w:after="0"/>
        <w:jc w:val="both"/>
      </w:pPr>
      <w:r>
        <w:t>Далее можно выбрать способ оплаты: «</w:t>
      </w:r>
      <w:r>
        <w:rPr>
          <w:lang w:val="en-US"/>
        </w:rPr>
        <w:t>Cash</w:t>
      </w:r>
      <w:r>
        <w:t>»</w:t>
      </w:r>
      <w:r w:rsidRPr="00B43EFD">
        <w:t xml:space="preserve"> </w:t>
      </w:r>
      <w:r>
        <w:t>или «</w:t>
      </w:r>
      <w:r>
        <w:rPr>
          <w:lang w:val="en-US"/>
        </w:rPr>
        <w:t>Card</w:t>
      </w:r>
      <w:r>
        <w:t>»</w:t>
      </w:r>
      <w:r w:rsidRPr="00B43EFD">
        <w:t>.</w:t>
      </w:r>
      <w:r>
        <w:t xml:space="preserve"> С помощью слайдера выбирается время, которое пользователь желает забронировать. В последующие поля записывается дата, время.</w:t>
      </w:r>
    </w:p>
    <w:p w14:paraId="0B13D259" w14:textId="77777777" w:rsidR="007B6CE0" w:rsidRDefault="007B6CE0" w:rsidP="007B6CE0">
      <w:pPr>
        <w:pStyle w:val="image0"/>
        <w:spacing w:before="280" w:after="280"/>
      </w:pPr>
      <w:r w:rsidRPr="007B6CE0">
        <w:rPr>
          <w:noProof/>
        </w:rPr>
        <w:lastRenderedPageBreak/>
        <w:drawing>
          <wp:inline distT="0" distB="0" distL="0" distR="0" wp14:anchorId="52A6DACF" wp14:editId="5802DE3B">
            <wp:extent cx="2706947" cy="4519749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Рисунок 62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1110" cy="452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95AB4" w14:textId="77777777" w:rsidR="007B6CE0" w:rsidRPr="00401149" w:rsidRDefault="007B6CE0" w:rsidP="007B6CE0">
      <w:pPr>
        <w:pStyle w:val="image0"/>
        <w:spacing w:before="280" w:after="280"/>
      </w:pPr>
      <w:r>
        <w:t>Рисунок 6.7 – Окно бронирования</w:t>
      </w:r>
    </w:p>
    <w:p w14:paraId="549971F9" w14:textId="77777777" w:rsidR="009510EB" w:rsidRPr="009510EB" w:rsidRDefault="009510EB" w:rsidP="00D218C7">
      <w:pPr>
        <w:pStyle w:val="ac"/>
      </w:pPr>
      <w:r w:rsidRPr="009510EB">
        <w:t xml:space="preserve">В целом, </w:t>
      </w:r>
      <w:r w:rsidR="00F06447">
        <w:t>данная инструкция</w:t>
      </w:r>
      <w:r w:rsidRPr="009510EB">
        <w:t xml:space="preserve"> предоставляет всю необходимую информацию, чтобы пользователи могли успешно использовать приложение, добавлять свои объявления, осуществлять поиск и управлять своими учетными записями, а администраторы имели полный контроль над системой и пользователями.</w:t>
      </w:r>
    </w:p>
    <w:p w14:paraId="1DB63B58" w14:textId="77777777" w:rsidR="009510EB" w:rsidRPr="00306B95" w:rsidRDefault="009510EB" w:rsidP="00D218C7">
      <w:pPr>
        <w:pStyle w:val="ac"/>
      </w:pPr>
    </w:p>
    <w:p w14:paraId="730F694B" w14:textId="77777777" w:rsidR="007758F1" w:rsidRDefault="007758F1" w:rsidP="00D218C7">
      <w:pPr>
        <w:pStyle w:val="ac"/>
      </w:pPr>
    </w:p>
    <w:p w14:paraId="314769A5" w14:textId="77777777" w:rsidR="00AF560F" w:rsidRDefault="00AF560F" w:rsidP="00AF560F">
      <w:pPr>
        <w:rPr>
          <w:rFonts w:ascii="Times New Roman" w:hAnsi="Times New Roman"/>
          <w:sz w:val="28"/>
        </w:rPr>
      </w:pPr>
      <w:r>
        <w:br w:type="page"/>
      </w:r>
    </w:p>
    <w:p w14:paraId="1BAC9B1D" w14:textId="77777777" w:rsidR="00BF2042" w:rsidRDefault="008F6DB7" w:rsidP="008F6DB7">
      <w:pPr>
        <w:pStyle w:val="1"/>
        <w:spacing w:before="360"/>
        <w:jc w:val="center"/>
      </w:pPr>
      <w:bookmarkStart w:id="33" w:name="_Toc184865142"/>
      <w:r>
        <w:lastRenderedPageBreak/>
        <w:t>ЗАКЛЮЧЕНИЕ</w:t>
      </w:r>
      <w:bookmarkEnd w:id="33"/>
    </w:p>
    <w:p w14:paraId="47C7558A" w14:textId="487CA898" w:rsidR="008F6DB7" w:rsidRDefault="008F6DB7" w:rsidP="00856B71">
      <w:pPr>
        <w:pStyle w:val="ac"/>
      </w:pPr>
      <w:r>
        <w:t>В данном курсовом проекте было разработано программное средство «</w:t>
      </w:r>
      <w:r w:rsidR="004715A9">
        <w:t>Тренажёрный зал</w:t>
      </w:r>
      <w:r>
        <w:t xml:space="preserve">» при помощи языка программирования C#, API-интерфейса </w:t>
      </w:r>
      <w:r>
        <w:rPr>
          <w:lang w:val="en-US"/>
        </w:rPr>
        <w:t>Windows</w:t>
      </w:r>
      <w:r>
        <w:t xml:space="preserve"> </w:t>
      </w:r>
      <w:r>
        <w:rPr>
          <w:lang w:val="en-US"/>
        </w:rPr>
        <w:t>Presentation</w:t>
      </w:r>
      <w:r>
        <w:t xml:space="preserve"> </w:t>
      </w:r>
      <w:r>
        <w:rPr>
          <w:lang w:val="en-US"/>
        </w:rPr>
        <w:t>Foundation</w:t>
      </w:r>
      <w:r>
        <w:t xml:space="preserve">, технологии </w:t>
      </w:r>
      <w:r>
        <w:rPr>
          <w:lang w:val="en-US"/>
        </w:rPr>
        <w:t>Entity</w:t>
      </w:r>
      <w:r w:rsidRPr="008F6DB7">
        <w:t xml:space="preserve"> </w:t>
      </w:r>
      <w:r>
        <w:rPr>
          <w:lang w:val="en-US"/>
        </w:rPr>
        <w:t>Framework</w:t>
      </w:r>
      <w:r>
        <w:t xml:space="preserve"> и базы данных SQL</w:t>
      </w:r>
      <w:proofErr w:type="spellStart"/>
      <w:r w:rsidR="00B43EFD">
        <w:rPr>
          <w:lang w:val="en-US"/>
        </w:rPr>
        <w:t>ite</w:t>
      </w:r>
      <w:proofErr w:type="spellEnd"/>
      <w:r>
        <w:t>. При выполнении курсового проекта использовались принципы и приемы ООП.</w:t>
      </w:r>
    </w:p>
    <w:p w14:paraId="45297D34" w14:textId="77777777" w:rsidR="00AF560F" w:rsidRDefault="00AF560F" w:rsidP="00856B71">
      <w:pPr>
        <w:pStyle w:val="ac"/>
      </w:pPr>
      <w:r w:rsidRPr="008D7AA6">
        <w:t>При разработке программного средства были выполнены все пункты из указанного списка предполагаемого основного функционала приложения, а именно:</w:t>
      </w:r>
    </w:p>
    <w:p w14:paraId="63B50736" w14:textId="77777777" w:rsidR="00AF560F" w:rsidRDefault="00AF560F" w:rsidP="00856B71">
      <w:pPr>
        <w:pStyle w:val="ac"/>
        <w:rPr>
          <w:snapToGrid w:val="0"/>
        </w:rPr>
      </w:pPr>
      <w:r>
        <w:rPr>
          <w:snapToGrid w:val="0"/>
        </w:rPr>
        <w:t>Для пользователя:</w:t>
      </w:r>
    </w:p>
    <w:p w14:paraId="32E27BDC" w14:textId="1B1DABE6" w:rsidR="00B43EFD" w:rsidRPr="00B43EFD" w:rsidRDefault="00B43EFD" w:rsidP="00856B71">
      <w:pPr>
        <w:pStyle w:val="ac"/>
        <w:numPr>
          <w:ilvl w:val="3"/>
          <w:numId w:val="11"/>
        </w:numPr>
        <w:ind w:left="0" w:firstLine="709"/>
        <w:rPr>
          <w:snapToGrid w:val="0"/>
          <w:lang w:val="en-US"/>
        </w:rPr>
      </w:pPr>
      <w:r>
        <w:rPr>
          <w:snapToGrid w:val="0"/>
        </w:rPr>
        <w:t>Выполнять регистрацию и авторизацию</w:t>
      </w:r>
      <w:r w:rsidR="00936A32">
        <w:rPr>
          <w:snapToGrid w:val="0"/>
        </w:rPr>
        <w:t>.</w:t>
      </w:r>
    </w:p>
    <w:p w14:paraId="35B66736" w14:textId="413F9089" w:rsidR="00B43EFD" w:rsidRPr="00B43EFD" w:rsidRDefault="00B43EFD" w:rsidP="00856B71">
      <w:pPr>
        <w:pStyle w:val="ac"/>
        <w:numPr>
          <w:ilvl w:val="3"/>
          <w:numId w:val="11"/>
        </w:numPr>
        <w:ind w:left="0" w:firstLine="709"/>
        <w:rPr>
          <w:snapToGrid w:val="0"/>
        </w:rPr>
      </w:pPr>
      <w:r>
        <w:rPr>
          <w:snapToGrid w:val="0"/>
        </w:rPr>
        <w:t>Заполнять форму заказа по заданным формам</w:t>
      </w:r>
      <w:r w:rsidR="00936A32">
        <w:rPr>
          <w:snapToGrid w:val="0"/>
        </w:rPr>
        <w:t>.</w:t>
      </w:r>
    </w:p>
    <w:p w14:paraId="31A2569D" w14:textId="0460CE26" w:rsidR="00B43EFD" w:rsidRPr="00B43EFD" w:rsidRDefault="00B43EFD" w:rsidP="00856B71">
      <w:pPr>
        <w:pStyle w:val="ac"/>
        <w:numPr>
          <w:ilvl w:val="3"/>
          <w:numId w:val="11"/>
        </w:numPr>
        <w:ind w:left="0" w:firstLine="709"/>
        <w:rPr>
          <w:snapToGrid w:val="0"/>
        </w:rPr>
      </w:pPr>
      <w:r>
        <w:rPr>
          <w:snapToGrid w:val="0"/>
        </w:rPr>
        <w:t>Оставлять отзывы</w:t>
      </w:r>
      <w:r w:rsidR="00936A32">
        <w:rPr>
          <w:snapToGrid w:val="0"/>
        </w:rPr>
        <w:t>.</w:t>
      </w:r>
    </w:p>
    <w:p w14:paraId="3BE19044" w14:textId="77777777" w:rsidR="00AF560F" w:rsidRDefault="00AF560F" w:rsidP="00856B71">
      <w:pPr>
        <w:widowControl w:val="0"/>
        <w:spacing w:before="80"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napToGrid w:val="0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napToGrid w:val="0"/>
          <w:sz w:val="28"/>
          <w:szCs w:val="24"/>
          <w:lang w:eastAsia="ru-RU"/>
        </w:rPr>
        <w:t>Для администратора:</w:t>
      </w:r>
    </w:p>
    <w:p w14:paraId="57684244" w14:textId="44243E9D" w:rsidR="00B43EFD" w:rsidRDefault="00B43EFD" w:rsidP="00856B71">
      <w:pPr>
        <w:pStyle w:val="ac"/>
        <w:numPr>
          <w:ilvl w:val="3"/>
          <w:numId w:val="11"/>
        </w:numPr>
        <w:ind w:left="0" w:firstLine="709"/>
      </w:pPr>
      <w:r>
        <w:t>Поддерживать работы с базой данных</w:t>
      </w:r>
      <w:r w:rsidR="00936A32">
        <w:t>.</w:t>
      </w:r>
    </w:p>
    <w:p w14:paraId="55C30212" w14:textId="644FB4FB" w:rsidR="00B43EFD" w:rsidRDefault="00B43EFD" w:rsidP="00856B71">
      <w:pPr>
        <w:pStyle w:val="ac"/>
        <w:numPr>
          <w:ilvl w:val="3"/>
          <w:numId w:val="11"/>
        </w:numPr>
        <w:ind w:left="0" w:firstLine="709"/>
      </w:pPr>
      <w:r>
        <w:t>Блокировать аккаунты пользователей</w:t>
      </w:r>
      <w:r w:rsidR="00936A32">
        <w:t>.</w:t>
      </w:r>
    </w:p>
    <w:p w14:paraId="35333E70" w14:textId="646AB9F9" w:rsidR="00B43EFD" w:rsidRDefault="00B43EFD" w:rsidP="00856B71">
      <w:pPr>
        <w:pStyle w:val="ac"/>
        <w:numPr>
          <w:ilvl w:val="3"/>
          <w:numId w:val="11"/>
        </w:numPr>
        <w:ind w:left="0" w:firstLine="709"/>
      </w:pPr>
      <w:r>
        <w:t>Бронировать время посещения</w:t>
      </w:r>
      <w:r w:rsidR="00936A32">
        <w:t>.</w:t>
      </w:r>
    </w:p>
    <w:p w14:paraId="09EF169F" w14:textId="4C5AB36B" w:rsidR="00B43EFD" w:rsidRPr="00B43EFD" w:rsidRDefault="00B43EFD" w:rsidP="00856B71">
      <w:pPr>
        <w:pStyle w:val="ac"/>
        <w:numPr>
          <w:ilvl w:val="3"/>
          <w:numId w:val="11"/>
        </w:numPr>
        <w:ind w:left="0" w:firstLine="709"/>
      </w:pPr>
      <w:r>
        <w:t>Оповещать клиента о выполнении заказа (почт</w:t>
      </w:r>
      <w:r w:rsidR="00936A32">
        <w:t>а</w:t>
      </w:r>
      <w:r>
        <w:t xml:space="preserve">, </w:t>
      </w:r>
      <w:proofErr w:type="spellStart"/>
      <w:r>
        <w:rPr>
          <w:lang w:val="en-US"/>
        </w:rPr>
        <w:t>sms</w:t>
      </w:r>
      <w:proofErr w:type="spellEnd"/>
      <w:r>
        <w:t>)</w:t>
      </w:r>
      <w:r w:rsidR="00936A32">
        <w:t>.</w:t>
      </w:r>
    </w:p>
    <w:p w14:paraId="344393A0" w14:textId="3411427B" w:rsidR="00B43EFD" w:rsidRDefault="00B43EFD" w:rsidP="00856B71">
      <w:pPr>
        <w:pStyle w:val="ac"/>
        <w:numPr>
          <w:ilvl w:val="3"/>
          <w:numId w:val="11"/>
        </w:numPr>
        <w:ind w:left="0" w:firstLine="709"/>
      </w:pPr>
      <w:r>
        <w:t>Управлять временем доступа пользователей</w:t>
      </w:r>
      <w:r w:rsidR="00936A32">
        <w:t>.</w:t>
      </w:r>
    </w:p>
    <w:p w14:paraId="1F832E01" w14:textId="77777777" w:rsidR="00AF560F" w:rsidRDefault="00AF560F" w:rsidP="00856B71">
      <w:pPr>
        <w:pStyle w:val="ac"/>
      </w:pPr>
      <w:r>
        <w:t>Тестирование программы показало, что она работает корректно и выполняет все свои функции.</w:t>
      </w:r>
    </w:p>
    <w:p w14:paraId="06889DC8" w14:textId="77777777" w:rsidR="00050E39" w:rsidRDefault="00AF560F" w:rsidP="00856B71">
      <w:pPr>
        <w:pStyle w:val="ac"/>
      </w:pPr>
      <w:r>
        <w:t>В соответствии с полученным результатом работы программы можно сделать вывод, что разработанная программа работает верно, а требования технического задания выполнены в полном объеме.</w:t>
      </w:r>
    </w:p>
    <w:p w14:paraId="4219A4B9" w14:textId="77777777" w:rsidR="00050E39" w:rsidRDefault="00050E39" w:rsidP="00050E39">
      <w:pPr>
        <w:rPr>
          <w:rFonts w:ascii="Times New Roman" w:hAnsi="Times New Roman"/>
          <w:sz w:val="28"/>
        </w:rPr>
      </w:pPr>
      <w:r>
        <w:br w:type="page"/>
      </w:r>
    </w:p>
    <w:p w14:paraId="6CD12758" w14:textId="77777777" w:rsidR="008F6DB7" w:rsidRDefault="008F6DB7" w:rsidP="008F6DB7">
      <w:pPr>
        <w:pStyle w:val="1"/>
        <w:jc w:val="center"/>
      </w:pPr>
      <w:bookmarkStart w:id="34" w:name="_Toc184865143"/>
      <w:r>
        <w:lastRenderedPageBreak/>
        <w:t>Список использованных источников</w:t>
      </w:r>
      <w:bookmarkEnd w:id="34"/>
    </w:p>
    <w:p w14:paraId="2EDF4884" w14:textId="15303796" w:rsidR="00050E39" w:rsidRPr="00050E39" w:rsidRDefault="00EC65E8" w:rsidP="00D218C7">
      <w:pPr>
        <w:pStyle w:val="ac"/>
        <w:numPr>
          <w:ilvl w:val="0"/>
          <w:numId w:val="25"/>
        </w:numPr>
        <w:ind w:left="0" w:firstLine="709"/>
      </w:pPr>
      <w:proofErr w:type="spellStart"/>
      <w:r w:rsidRPr="00EC65E8">
        <w:t>GymEasy</w:t>
      </w:r>
      <w:proofErr w:type="spellEnd"/>
      <w:r w:rsidRPr="00EC65E8">
        <w:t xml:space="preserve"> </w:t>
      </w:r>
      <w:r w:rsidR="00050E39">
        <w:t>[Электронный ресурс] –</w:t>
      </w:r>
      <w:r w:rsidR="00050E39" w:rsidRPr="00050E39">
        <w:t xml:space="preserve"> https://</w:t>
      </w:r>
      <w:r w:rsidRPr="00EC65E8">
        <w:t>GymEasy</w:t>
      </w:r>
      <w:r w:rsidR="00050E39" w:rsidRPr="00050E39">
        <w:t>.</w:t>
      </w:r>
      <w:r>
        <w:rPr>
          <w:lang w:val="en-US"/>
        </w:rPr>
        <w:t>com</w:t>
      </w:r>
      <w:r w:rsidR="00050E39" w:rsidRPr="00050E39">
        <w:t>/</w:t>
      </w:r>
      <w:r w:rsidR="00050E39">
        <w:t xml:space="preserve"> – Дата доступа 12.</w:t>
      </w:r>
      <w:r w:rsidRPr="00EC65E8">
        <w:t>12</w:t>
      </w:r>
      <w:r w:rsidR="00050E39">
        <w:t>.202</w:t>
      </w:r>
      <w:r w:rsidRPr="00EC65E8">
        <w:t>4</w:t>
      </w:r>
    </w:p>
    <w:p w14:paraId="46EDB902" w14:textId="2CED13FB" w:rsidR="00050E39" w:rsidRPr="00050E39" w:rsidRDefault="00EC65E8" w:rsidP="00D218C7">
      <w:pPr>
        <w:pStyle w:val="ac"/>
        <w:numPr>
          <w:ilvl w:val="0"/>
          <w:numId w:val="25"/>
        </w:numPr>
        <w:ind w:left="0" w:firstLine="709"/>
      </w:pPr>
      <w:proofErr w:type="spellStart"/>
      <w:r w:rsidRPr="00EC65E8">
        <w:t>FitSoft</w:t>
      </w:r>
      <w:proofErr w:type="spellEnd"/>
      <w:r w:rsidRPr="00EC65E8">
        <w:t xml:space="preserve"> </w:t>
      </w:r>
      <w:r w:rsidR="00050E39">
        <w:t>[Электронный ресурс] –</w:t>
      </w:r>
      <w:r w:rsidR="00050E39" w:rsidRPr="00050E39">
        <w:t xml:space="preserve"> https://www.</w:t>
      </w:r>
      <w:r w:rsidRPr="00EC65E8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</w:t>
      </w:r>
      <w:proofErr w:type="spellStart"/>
      <w:r w:rsidRPr="00EC65E8">
        <w:t>FitSoft</w:t>
      </w:r>
      <w:proofErr w:type="spellEnd"/>
      <w:r w:rsidR="00050E39" w:rsidRPr="00050E39">
        <w:t>.</w:t>
      </w:r>
      <w:r>
        <w:rPr>
          <w:lang w:val="en-US"/>
        </w:rPr>
        <w:t>org</w:t>
      </w:r>
      <w:r w:rsidR="00050E39" w:rsidRPr="00050E39">
        <w:t xml:space="preserve">/ </w:t>
      </w:r>
      <w:r w:rsidR="00050E39">
        <w:t xml:space="preserve">– Дата доступа </w:t>
      </w:r>
      <w:bookmarkStart w:id="35" w:name="_Hlk184865040"/>
      <w:r>
        <w:t>12.</w:t>
      </w:r>
      <w:r w:rsidRPr="00EC65E8">
        <w:t>12</w:t>
      </w:r>
      <w:r>
        <w:t>.202</w:t>
      </w:r>
      <w:r w:rsidRPr="00EC65E8">
        <w:t>4</w:t>
      </w:r>
      <w:bookmarkEnd w:id="35"/>
    </w:p>
    <w:p w14:paraId="28DF5F63" w14:textId="42E625BC" w:rsidR="00050E39" w:rsidRPr="00050E39" w:rsidRDefault="00EC65E8" w:rsidP="00D218C7">
      <w:pPr>
        <w:pStyle w:val="ac"/>
        <w:numPr>
          <w:ilvl w:val="0"/>
          <w:numId w:val="25"/>
        </w:numPr>
        <w:ind w:left="0" w:firstLine="709"/>
      </w:pPr>
      <w:proofErr w:type="spellStart"/>
      <w:r w:rsidRPr="00EC65E8">
        <w:t>SmartTimer</w:t>
      </w:r>
      <w:proofErr w:type="spellEnd"/>
      <w:r w:rsidRPr="00EC65E8">
        <w:t xml:space="preserve"> </w:t>
      </w:r>
      <w:r w:rsidR="00050E39">
        <w:t>[Электронный ресурс] –</w:t>
      </w:r>
      <w:r w:rsidR="00050E39" w:rsidRPr="00050E39">
        <w:t xml:space="preserve"> https://www.</w:t>
      </w:r>
      <w:r w:rsidRPr="00EC65E8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</w:t>
      </w:r>
      <w:proofErr w:type="spellStart"/>
      <w:r w:rsidRPr="00EC65E8">
        <w:t>SmartTimer</w:t>
      </w:r>
      <w:proofErr w:type="spellEnd"/>
      <w:r>
        <w:rPr>
          <w:lang w:val="en-US"/>
        </w:rPr>
        <w:t>.com</w:t>
      </w:r>
      <w:r w:rsidR="00050E39" w:rsidRPr="00050E39">
        <w:t>/</w:t>
      </w:r>
      <w:r w:rsidR="00050E39">
        <w:t xml:space="preserve">– Дата доступа </w:t>
      </w:r>
      <w:r>
        <w:t>12.</w:t>
      </w:r>
      <w:r w:rsidRPr="00EC65E8">
        <w:t>12</w:t>
      </w:r>
      <w:r>
        <w:t>.202</w:t>
      </w:r>
      <w:r w:rsidRPr="00EC65E8">
        <w:t>4</w:t>
      </w:r>
    </w:p>
    <w:p w14:paraId="1C5B34C1" w14:textId="7D6C375D"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>Microsoft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Visual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tudio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[Электронный ресурс] –</w:t>
      </w:r>
      <w: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https://ru.wikipedia.org/wiki/Microsoft</w:t>
      </w:r>
      <w:r w:rsidR="00D56948">
        <w:rPr>
          <w:rFonts w:ascii="Times New Roman" w:hAnsi="Times New Roman" w:cs="Times New Roman"/>
          <w:sz w:val="28"/>
          <w:szCs w:val="28"/>
          <w:lang w:eastAsia="ru-RU"/>
        </w:rPr>
        <w:t xml:space="preserve">_Visual_Studio – Дата доступа </w:t>
      </w:r>
      <w:r w:rsidR="00EC65E8" w:rsidRPr="00EC65E8">
        <w:rPr>
          <w:rFonts w:ascii="Times New Roman" w:hAnsi="Times New Roman" w:cs="Times New Roman"/>
          <w:sz w:val="28"/>
          <w:szCs w:val="28"/>
          <w:lang w:eastAsia="ru-RU"/>
        </w:rPr>
        <w:t>12.12.2024</w:t>
      </w:r>
    </w:p>
    <w:p w14:paraId="72039724" w14:textId="32E25DE9"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олное руководство по языку программирования C# 7.0 и платформе .NET 4.7. Режим доступа: https://metanit.com/s</w:t>
      </w:r>
      <w:r w:rsidR="00D56948">
        <w:rPr>
          <w:rFonts w:ascii="Times New Roman" w:hAnsi="Times New Roman" w:cs="Times New Roman"/>
          <w:sz w:val="28"/>
          <w:szCs w:val="28"/>
          <w:lang w:eastAsia="ru-RU"/>
        </w:rPr>
        <w:t xml:space="preserve">harp/tutorial/ – Дата доступа: </w:t>
      </w:r>
      <w:r w:rsidR="00EC65E8" w:rsidRPr="00EC65E8">
        <w:rPr>
          <w:rFonts w:ascii="Times New Roman" w:hAnsi="Times New Roman" w:cs="Times New Roman"/>
          <w:sz w:val="28"/>
          <w:szCs w:val="28"/>
          <w:lang w:eastAsia="ru-RU"/>
        </w:rPr>
        <w:t>12.12.2024</w:t>
      </w:r>
    </w:p>
    <w:p w14:paraId="0ECA47C7" w14:textId="77777777"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, Н.В. Курс лекций по языку программирования C# / Н. В.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>. – Минск: БГТУ, 2018. – 175 с.</w:t>
      </w:r>
    </w:p>
    <w:p w14:paraId="01304EF9" w14:textId="3E8AF5D2"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уководство по WPF // [Электронный ресурс]. – Режим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оступа:   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>https://metanit.c</w:t>
      </w:r>
      <w:r w:rsidR="00BB34D0">
        <w:rPr>
          <w:rFonts w:ascii="Times New Roman" w:hAnsi="Times New Roman" w:cs="Times New Roman"/>
          <w:sz w:val="28"/>
          <w:szCs w:val="28"/>
          <w:lang w:eastAsia="ru-RU"/>
        </w:rPr>
        <w:t xml:space="preserve">om/sharp/wpf/ – Дата доступа: </w:t>
      </w:r>
      <w:r w:rsidR="00EC65E8" w:rsidRPr="00EC65E8">
        <w:rPr>
          <w:rFonts w:ascii="Times New Roman" w:hAnsi="Times New Roman" w:cs="Times New Roman"/>
          <w:sz w:val="28"/>
          <w:szCs w:val="28"/>
          <w:lang w:eastAsia="ru-RU"/>
        </w:rPr>
        <w:t>12.12.2024</w:t>
      </w:r>
    </w:p>
    <w:p w14:paraId="35526A58" w14:textId="12C175DB"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уководство по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XAML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// [Электронный ресурс]. – Режим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оступа:   </w:t>
      </w:r>
      <w:proofErr w:type="gramEnd"/>
      <w:r w:rsidRPr="00117CCE">
        <w:rPr>
          <w:rFonts w:ascii="Times New Roman" w:hAnsi="Times New Roman" w:cs="Times New Roman"/>
          <w:sz w:val="28"/>
          <w:szCs w:val="28"/>
          <w:lang w:eastAsia="ru-RU"/>
        </w:rPr>
        <w:t>https://www.tutorialspoint.com/xaml/index.htm</w:t>
      </w:r>
      <w:r w:rsidR="00BB34D0">
        <w:rPr>
          <w:rFonts w:ascii="Times New Roman" w:hAnsi="Times New Roman" w:cs="Times New Roman"/>
          <w:sz w:val="28"/>
          <w:szCs w:val="28"/>
          <w:lang w:eastAsia="ru-RU"/>
        </w:rPr>
        <w:t xml:space="preserve">– Дата доступа: </w:t>
      </w:r>
      <w:r w:rsidR="00EC65E8" w:rsidRPr="00EC65E8">
        <w:rPr>
          <w:rFonts w:ascii="Times New Roman" w:hAnsi="Times New Roman" w:cs="Times New Roman"/>
          <w:sz w:val="28"/>
          <w:szCs w:val="28"/>
          <w:lang w:eastAsia="ru-RU"/>
        </w:rPr>
        <w:t>12.12.2024</w:t>
      </w:r>
    </w:p>
    <w:p w14:paraId="35C67B2D" w14:textId="33A359F7"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абота с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Entity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Framework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Core</w:t>
      </w:r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[Электронный ресурс] – https://professorweb.ru/my/entity-frame</w:t>
      </w:r>
      <w:r w:rsidR="00BB34D0">
        <w:rPr>
          <w:rFonts w:ascii="Times New Roman" w:hAnsi="Times New Roman" w:cs="Times New Roman"/>
          <w:sz w:val="28"/>
          <w:szCs w:val="28"/>
          <w:lang w:eastAsia="ru-RU"/>
        </w:rPr>
        <w:t xml:space="preserve">work/6/level1/ – Дата доступа </w:t>
      </w:r>
      <w:r w:rsidR="00EC65E8" w:rsidRPr="00EC65E8">
        <w:rPr>
          <w:rFonts w:ascii="Times New Roman" w:hAnsi="Times New Roman" w:cs="Times New Roman"/>
          <w:sz w:val="28"/>
          <w:szCs w:val="28"/>
          <w:lang w:eastAsia="ru-RU"/>
        </w:rPr>
        <w:t>12.12.2024</w:t>
      </w:r>
    </w:p>
    <w:p w14:paraId="1A703E16" w14:textId="727CD4BA" w:rsidR="00117CCE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117CCE">
        <w:rPr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уководство по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VkNet</w:t>
      </w:r>
      <w:proofErr w:type="spellEnd"/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// [Электронный ресурс]. – Режим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оступа:   </w:t>
      </w:r>
      <w:proofErr w:type="gramEnd"/>
      <w:r w:rsidRPr="00117CCE">
        <w:rPr>
          <w:rFonts w:ascii="Times New Roman" w:hAnsi="Times New Roman" w:cs="Times New Roman"/>
          <w:sz w:val="28"/>
          <w:szCs w:val="28"/>
          <w:lang w:eastAsia="ru-RU"/>
        </w:rPr>
        <w:t xml:space="preserve">https://vknet.github.io/vk/ </w:t>
      </w:r>
      <w:r w:rsidR="00BB34D0">
        <w:rPr>
          <w:rFonts w:ascii="Times New Roman" w:hAnsi="Times New Roman" w:cs="Times New Roman"/>
          <w:sz w:val="28"/>
          <w:szCs w:val="28"/>
          <w:lang w:eastAsia="ru-RU"/>
        </w:rPr>
        <w:t xml:space="preserve">– Дата доступа: </w:t>
      </w:r>
      <w:r w:rsidR="00EC65E8" w:rsidRPr="00EC65E8">
        <w:rPr>
          <w:rFonts w:ascii="Times New Roman" w:hAnsi="Times New Roman" w:cs="Times New Roman"/>
          <w:sz w:val="28"/>
          <w:szCs w:val="28"/>
          <w:lang w:eastAsia="ru-RU"/>
        </w:rPr>
        <w:t>12.12.2024</w:t>
      </w:r>
    </w:p>
    <w:p w14:paraId="5F0A8DC9" w14:textId="77777777" w:rsidR="00050E39" w:rsidRDefault="00117CCE" w:rsidP="00D218C7">
      <w:pPr>
        <w:pStyle w:val="aa"/>
        <w:numPr>
          <w:ilvl w:val="0"/>
          <w:numId w:val="25"/>
        </w:numPr>
        <w:spacing w:after="0" w:line="256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Блинова, Е.А. Курс лекций по Базам данным / Е.А. Блинова. – Минск: БГТУ, 2019. – 175 с.</w:t>
      </w:r>
    </w:p>
    <w:p w14:paraId="32EE2FE9" w14:textId="77777777" w:rsidR="009F6138" w:rsidRDefault="009F6138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br w:type="page"/>
      </w:r>
    </w:p>
    <w:p w14:paraId="76B0D9F4" w14:textId="77777777" w:rsidR="009F6138" w:rsidRDefault="009F6138" w:rsidP="00856B71">
      <w:pPr>
        <w:pStyle w:val="1"/>
        <w:jc w:val="right"/>
        <w:rPr>
          <w:lang w:eastAsia="ru-RU"/>
        </w:rPr>
      </w:pPr>
      <w:bookmarkStart w:id="36" w:name="_ПРИЛОЖЕНИЕ_А"/>
      <w:bookmarkStart w:id="37" w:name="_Toc184865144"/>
      <w:bookmarkEnd w:id="36"/>
      <w:r>
        <w:rPr>
          <w:lang w:eastAsia="ru-RU"/>
        </w:rPr>
        <w:lastRenderedPageBreak/>
        <w:t>ПРИЛОЖЕНИЕ А</w:t>
      </w:r>
      <w:bookmarkEnd w:id="37"/>
    </w:p>
    <w:p w14:paraId="79A65D73" w14:textId="77777777" w:rsidR="00DA36C4" w:rsidRPr="00DA36C4" w:rsidRDefault="00DA36C4" w:rsidP="00DA36C4">
      <w:pPr>
        <w:spacing w:before="280" w:after="0"/>
        <w:jc w:val="center"/>
        <w:rPr>
          <w:rFonts w:ascii="Times New Roman" w:hAnsi="Times New Roman" w:cs="Times New Roman"/>
          <w:lang w:eastAsia="ru-RU"/>
        </w:rPr>
      </w:pPr>
      <w:r w:rsidRPr="00E06F68">
        <w:rPr>
          <w:rFonts w:ascii="Times New Roman" w:hAnsi="Times New Roman" w:cs="Times New Roman"/>
          <w:sz w:val="28"/>
          <w:lang w:eastAsia="ru-RU"/>
        </w:rPr>
        <w:t xml:space="preserve">Диаграмма </w:t>
      </w:r>
      <w:r>
        <w:rPr>
          <w:rFonts w:ascii="Times New Roman" w:hAnsi="Times New Roman" w:cs="Times New Roman"/>
          <w:sz w:val="28"/>
          <w:lang w:eastAsia="ru-RU"/>
        </w:rPr>
        <w:t>классов</w:t>
      </w:r>
    </w:p>
    <w:p w14:paraId="7E5BEFB2" w14:textId="77777777" w:rsidR="00D80A0E" w:rsidRPr="00D80A0E" w:rsidRDefault="00D40A2F" w:rsidP="00D80A0E">
      <w:pPr>
        <w:jc w:val="center"/>
        <w:rPr>
          <w:lang w:eastAsia="ru-RU"/>
        </w:rPr>
      </w:pPr>
      <w:r>
        <w:rPr>
          <w:lang w:eastAsia="ru-RU"/>
        </w:rPr>
        <w:pict w14:anchorId="35848FE5">
          <v:shape id="_x0000_i1026" type="#_x0000_t75" style="width:501.95pt;height:299.65pt">
            <v:imagedata r:id="rId34" o:title="photo_2023-05-20_14-58-22"/>
          </v:shape>
        </w:pict>
      </w:r>
    </w:p>
    <w:p w14:paraId="280787A9" w14:textId="77777777" w:rsidR="003410B5" w:rsidRPr="003410B5" w:rsidRDefault="003410B5" w:rsidP="003410B5">
      <w:pPr>
        <w:rPr>
          <w:rFonts w:ascii="Times New Roman" w:eastAsiaTheme="majorEastAsia" w:hAnsi="Times New Roman" w:cstheme="majorBidi"/>
          <w:b/>
          <w:sz w:val="28"/>
          <w:szCs w:val="32"/>
          <w:lang w:eastAsia="ru-RU"/>
        </w:rPr>
      </w:pPr>
      <w:bookmarkStart w:id="38" w:name="_ПРИЛОЖЕНИЕ_Б"/>
      <w:bookmarkEnd w:id="38"/>
      <w:r>
        <w:rPr>
          <w:lang w:eastAsia="ru-RU"/>
        </w:rPr>
        <w:br w:type="page"/>
      </w:r>
    </w:p>
    <w:p w14:paraId="43EC2BF2" w14:textId="77777777" w:rsidR="00D80A0E" w:rsidRDefault="00D80A0E" w:rsidP="003410B5">
      <w:pPr>
        <w:pStyle w:val="1"/>
        <w:jc w:val="right"/>
        <w:rPr>
          <w:lang w:eastAsia="ru-RU"/>
        </w:rPr>
      </w:pPr>
      <w:bookmarkStart w:id="39" w:name="_Toc184865145"/>
      <w:r>
        <w:rPr>
          <w:lang w:eastAsia="ru-RU"/>
        </w:rPr>
        <w:lastRenderedPageBreak/>
        <w:t>ПРИЛОЖЕНИЕ Б</w:t>
      </w:r>
      <w:bookmarkEnd w:id="39"/>
    </w:p>
    <w:p w14:paraId="565EBCAD" w14:textId="77777777" w:rsidR="00DA36C4" w:rsidRDefault="00DA36C4" w:rsidP="00DA36C4">
      <w:pPr>
        <w:spacing w:before="280" w:after="0"/>
        <w:jc w:val="center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Диаграмма использований</w:t>
      </w:r>
    </w:p>
    <w:p w14:paraId="0B7929EB" w14:textId="77777777" w:rsidR="003410B5" w:rsidRPr="00E06F68" w:rsidRDefault="00D40A2F" w:rsidP="00DA36C4">
      <w:pPr>
        <w:spacing w:before="280" w:after="0"/>
        <w:jc w:val="center"/>
        <w:rPr>
          <w:rFonts w:ascii="Times New Roman" w:hAnsi="Times New Roman" w:cs="Times New Roman"/>
          <w:lang w:eastAsia="ru-RU"/>
        </w:rPr>
      </w:pPr>
      <w:r>
        <w:rPr>
          <w:rFonts w:ascii="Times New Roman" w:hAnsi="Times New Roman" w:cs="Times New Roman"/>
          <w:lang w:eastAsia="ru-RU"/>
        </w:rPr>
        <w:pict w14:anchorId="39910E99">
          <v:shape id="_x0000_i1027" type="#_x0000_t75" style="width:482.05pt;height:344.9pt">
            <v:imagedata r:id="rId35" o:title="photo_2023-05-20_13-34-14"/>
          </v:shape>
        </w:pict>
      </w:r>
    </w:p>
    <w:p w14:paraId="4249D385" w14:textId="77777777" w:rsidR="00DA36C4" w:rsidRPr="00DA36C4" w:rsidRDefault="00DA36C4" w:rsidP="00DA36C4">
      <w:pPr>
        <w:rPr>
          <w:lang w:eastAsia="ru-RU"/>
        </w:rPr>
      </w:pPr>
    </w:p>
    <w:p w14:paraId="2544632B" w14:textId="77777777" w:rsidR="00335CC7" w:rsidRDefault="00DA36C4" w:rsidP="00DA36C4">
      <w:pPr>
        <w:jc w:val="center"/>
        <w:rPr>
          <w:lang w:eastAsia="ru-RU"/>
        </w:rPr>
      </w:pPr>
      <w:r>
        <w:rPr>
          <w:lang w:eastAsia="ru-RU"/>
        </w:rPr>
        <w:br w:type="page"/>
      </w:r>
    </w:p>
    <w:p w14:paraId="4B9D37E5" w14:textId="77777777" w:rsidR="00D80A0E" w:rsidRDefault="007700BE" w:rsidP="00856B71">
      <w:pPr>
        <w:pStyle w:val="1"/>
        <w:jc w:val="right"/>
        <w:rPr>
          <w:lang w:eastAsia="ru-RU"/>
        </w:rPr>
      </w:pPr>
      <w:bookmarkStart w:id="40" w:name="_ПРИЛОЖЕНИЕ_В"/>
      <w:bookmarkStart w:id="41" w:name="_Toc184865146"/>
      <w:bookmarkEnd w:id="40"/>
      <w:r>
        <w:rPr>
          <w:lang w:eastAsia="ru-RU"/>
        </w:rPr>
        <w:lastRenderedPageBreak/>
        <w:t>ПРИЛОЖЕНИЕ В</w:t>
      </w:r>
      <w:bookmarkEnd w:id="41"/>
    </w:p>
    <w:p w14:paraId="69762CC6" w14:textId="77777777" w:rsidR="00E06F68" w:rsidRPr="00E06F68" w:rsidRDefault="00E06F68" w:rsidP="00E06F68">
      <w:pPr>
        <w:spacing w:before="280" w:after="0"/>
        <w:jc w:val="center"/>
        <w:rPr>
          <w:rFonts w:ascii="Times New Roman" w:hAnsi="Times New Roman" w:cs="Times New Roman"/>
          <w:lang w:eastAsia="ru-RU"/>
        </w:rPr>
      </w:pPr>
      <w:r w:rsidRPr="00E06F68">
        <w:rPr>
          <w:rFonts w:ascii="Times New Roman" w:hAnsi="Times New Roman" w:cs="Times New Roman"/>
          <w:sz w:val="28"/>
          <w:lang w:eastAsia="ru-RU"/>
        </w:rPr>
        <w:t>Диаграмма последовательностей</w:t>
      </w:r>
    </w:p>
    <w:p w14:paraId="75A086F0" w14:textId="77777777" w:rsidR="00DA36C4" w:rsidRDefault="00D40A2F" w:rsidP="007700BE">
      <w:pPr>
        <w:rPr>
          <w:lang w:eastAsia="ru-RU"/>
        </w:rPr>
      </w:pPr>
      <w:r>
        <w:rPr>
          <w:noProof/>
          <w:lang w:eastAsia="ru-RU"/>
        </w:rPr>
        <w:pict w14:anchorId="0CE9C539">
          <v:shape id="_x0000_i1028" type="#_x0000_t75" style="width:500.55pt;height:557.5pt">
            <v:imagedata r:id="rId36" o:title="photo_2023-05-20_13-33-56"/>
          </v:shape>
        </w:pict>
      </w:r>
    </w:p>
    <w:p w14:paraId="2A658B51" w14:textId="77777777" w:rsidR="00B606B0" w:rsidRDefault="00B606B0">
      <w:pPr>
        <w:rPr>
          <w:lang w:eastAsia="ru-RU"/>
        </w:rPr>
      </w:pPr>
      <w:r>
        <w:rPr>
          <w:lang w:eastAsia="ru-RU"/>
        </w:rPr>
        <w:br w:type="page"/>
      </w:r>
    </w:p>
    <w:p w14:paraId="149E6C15" w14:textId="5ECB1F23" w:rsidR="00B606B0" w:rsidRPr="003D0694" w:rsidRDefault="00B606B0" w:rsidP="00B606B0">
      <w:pPr>
        <w:pStyle w:val="1"/>
        <w:jc w:val="right"/>
        <w:rPr>
          <w:lang w:eastAsia="ru-RU"/>
        </w:rPr>
      </w:pPr>
      <w:bookmarkStart w:id="42" w:name="_Toc184865147"/>
      <w:r>
        <w:rPr>
          <w:lang w:eastAsia="ru-RU"/>
        </w:rPr>
        <w:lastRenderedPageBreak/>
        <w:t xml:space="preserve">ПРИЛОЖЕНИЕ </w:t>
      </w:r>
      <w:bookmarkEnd w:id="42"/>
      <w:r w:rsidR="003D0694">
        <w:rPr>
          <w:lang w:eastAsia="ru-RU"/>
        </w:rPr>
        <w:t>Г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606B0" w14:paraId="796B8A17" w14:textId="77777777" w:rsidTr="00B606B0">
        <w:tc>
          <w:tcPr>
            <w:tcW w:w="10025" w:type="dxa"/>
          </w:tcPr>
          <w:p w14:paraId="1CA52A50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CREATE TABLE "Users" (</w:t>
            </w:r>
          </w:p>
          <w:p w14:paraId="0754F9E3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id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INTEGER NOT NULL UNIQUE,</w:t>
            </w:r>
          </w:p>
          <w:p w14:paraId="62031D21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</w:t>
            </w:r>
            <w:proofErr w:type="spellStart"/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phone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_number</w:t>
            </w:r>
            <w:proofErr w:type="spell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TEXT NOT NULL UNIQUE,</w:t>
            </w:r>
          </w:p>
          <w:p w14:paraId="2C816683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password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TEXT NOT NULL,</w:t>
            </w:r>
          </w:p>
          <w:p w14:paraId="7B467C2A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 xml:space="preserve">PRIMARY </w:t>
            </w:r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KEY(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"id" AUTOINCREMENT)</w:t>
            </w:r>
          </w:p>
          <w:p w14:paraId="5A164986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);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br/>
              <w:t>CREATE TABLE "Orders" (</w:t>
            </w:r>
          </w:p>
          <w:p w14:paraId="240F73AC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</w:t>
            </w:r>
            <w:proofErr w:type="spellStart"/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order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_id</w:t>
            </w:r>
            <w:proofErr w:type="spell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INTEGER NOT NULL UNIQUE,</w:t>
            </w:r>
          </w:p>
          <w:p w14:paraId="7FD546BA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</w:t>
            </w:r>
            <w:proofErr w:type="spellStart"/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user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_id</w:t>
            </w:r>
            <w:proofErr w:type="spell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INTEGER NOT NULL,</w:t>
            </w:r>
          </w:p>
          <w:p w14:paraId="34074515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</w:t>
            </w:r>
            <w:proofErr w:type="spellStart"/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date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_start</w:t>
            </w:r>
            <w:proofErr w:type="spell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TEXT NOT NULL,</w:t>
            </w:r>
          </w:p>
          <w:p w14:paraId="15F205AE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</w:t>
            </w:r>
            <w:proofErr w:type="spellStart"/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time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_start</w:t>
            </w:r>
            <w:proofErr w:type="spell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TEXT NOT NULL,</w:t>
            </w:r>
          </w:p>
          <w:p w14:paraId="00D0AFE5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</w:t>
            </w:r>
            <w:proofErr w:type="spellStart"/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hour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_quantity</w:t>
            </w:r>
            <w:proofErr w:type="spell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INTEGER NOT NULL,</w:t>
            </w:r>
          </w:p>
          <w:p w14:paraId="60F882D6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</w:t>
            </w:r>
            <w:proofErr w:type="spellStart"/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order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_name</w:t>
            </w:r>
            <w:proofErr w:type="spell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TEXT NOT NULL,</w:t>
            </w:r>
          </w:p>
          <w:p w14:paraId="38C030BF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</w:t>
            </w:r>
            <w:proofErr w:type="spellStart"/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total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_price</w:t>
            </w:r>
            <w:proofErr w:type="spell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INTEGER,</w:t>
            </w:r>
          </w:p>
          <w:p w14:paraId="0DAB3959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);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br/>
              <w:t>CREATE TABLE "Reviews" (</w:t>
            </w:r>
          </w:p>
          <w:p w14:paraId="7CC3D475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</w:t>
            </w:r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review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_id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INTEGER NOT NULL UNIQUE,</w:t>
            </w:r>
          </w:p>
          <w:p w14:paraId="7FBA977E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</w:t>
            </w:r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user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_id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INTEGER NOT NULL,</w:t>
            </w:r>
          </w:p>
          <w:p w14:paraId="3452BAE1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userName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TEXT NOT NULL,</w:t>
            </w:r>
          </w:p>
          <w:p w14:paraId="64D81830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rating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INTEGER NOT NULL,</w:t>
            </w:r>
          </w:p>
          <w:p w14:paraId="5124CA18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comment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TEXT NOT NULL,</w:t>
            </w:r>
          </w:p>
          <w:p w14:paraId="0B69E0B3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"date"</w:t>
            </w: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TEXT NOT NULL,</w:t>
            </w:r>
          </w:p>
          <w:p w14:paraId="77DDEEAB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>FOREIGN KEY("user_id") REFERENCES "Users"("id"),</w:t>
            </w:r>
          </w:p>
          <w:p w14:paraId="181A0671" w14:textId="77777777" w:rsidR="00B606B0" w:rsidRPr="00D40A2F" w:rsidRDefault="00B606B0" w:rsidP="00B606B0">
            <w:pPr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ab/>
              <w:t xml:space="preserve">PRIMARY </w:t>
            </w:r>
            <w:proofErr w:type="gramStart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KEY(</w:t>
            </w:r>
            <w:proofErr w:type="gramEnd"/>
            <w:r w:rsidRPr="00D40A2F">
              <w:rPr>
                <w:rFonts w:ascii="Courier New" w:hAnsi="Courier New" w:cs="Courier New"/>
                <w:sz w:val="24"/>
                <w:szCs w:val="24"/>
                <w:lang w:val="en-US" w:eastAsia="ru-RU"/>
              </w:rPr>
              <w:t>"review_id" AUTOINCREMENT)</w:t>
            </w:r>
          </w:p>
          <w:p w14:paraId="3975DB51" w14:textId="77777777" w:rsidR="00B606B0" w:rsidRDefault="00B606B0" w:rsidP="00B606B0">
            <w:pPr>
              <w:rPr>
                <w:lang w:eastAsia="ru-RU"/>
              </w:rPr>
            </w:pPr>
            <w:r w:rsidRPr="00D40A2F">
              <w:rPr>
                <w:rFonts w:ascii="Courier New" w:hAnsi="Courier New" w:cs="Courier New"/>
                <w:sz w:val="24"/>
                <w:szCs w:val="24"/>
                <w:lang w:eastAsia="ru-RU"/>
              </w:rPr>
              <w:t>);</w:t>
            </w:r>
          </w:p>
        </w:tc>
      </w:tr>
    </w:tbl>
    <w:p w14:paraId="2D9D8220" w14:textId="77777777" w:rsidR="00DA36C4" w:rsidRDefault="00DA36C4">
      <w:pPr>
        <w:rPr>
          <w:lang w:eastAsia="ru-RU"/>
        </w:rPr>
      </w:pPr>
    </w:p>
    <w:sectPr w:rsidR="00DA36C4" w:rsidSect="00821A40">
      <w:headerReference w:type="default" r:id="rId37"/>
      <w:pgSz w:w="11906" w:h="16838"/>
      <w:pgMar w:top="1134" w:right="624" w:bottom="851" w:left="124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81B05AC" w14:textId="77777777" w:rsidR="00885B3D" w:rsidRDefault="00885B3D" w:rsidP="00F13869">
      <w:pPr>
        <w:spacing w:after="0" w:line="240" w:lineRule="auto"/>
      </w:pPr>
      <w:r>
        <w:separator/>
      </w:r>
    </w:p>
  </w:endnote>
  <w:endnote w:type="continuationSeparator" w:id="0">
    <w:p w14:paraId="3161511A" w14:textId="77777777" w:rsidR="00885B3D" w:rsidRDefault="00885B3D" w:rsidP="00F138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8818FB1" w14:textId="77777777" w:rsidR="00885B3D" w:rsidRDefault="00885B3D" w:rsidP="00F13869">
      <w:pPr>
        <w:spacing w:after="0" w:line="240" w:lineRule="auto"/>
      </w:pPr>
      <w:r>
        <w:separator/>
      </w:r>
    </w:p>
  </w:footnote>
  <w:footnote w:type="continuationSeparator" w:id="0">
    <w:p w14:paraId="497E74B3" w14:textId="77777777" w:rsidR="00885B3D" w:rsidRDefault="00885B3D" w:rsidP="00F1386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2386CBC" w14:textId="77777777" w:rsidR="001E7869" w:rsidRDefault="001E7869" w:rsidP="00B9009C">
    <w:pPr>
      <w:pStyle w:val="af2"/>
      <w:jc w:val="center"/>
    </w:pPr>
  </w:p>
  <w:p w14:paraId="79B05DDB" w14:textId="77777777" w:rsidR="001E7869" w:rsidRDefault="001E7869">
    <w:pPr>
      <w:pStyle w:val="af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76421369"/>
      <w:docPartObj>
        <w:docPartGallery w:val="Page Numbers (Top of Page)"/>
        <w:docPartUnique/>
      </w:docPartObj>
    </w:sdtPr>
    <w:sdtContent>
      <w:p w14:paraId="6AF13CD8" w14:textId="77777777" w:rsidR="001E7869" w:rsidRDefault="001E7869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06B0">
          <w:rPr>
            <w:noProof/>
          </w:rPr>
          <w:t>35</w:t>
        </w:r>
        <w:r>
          <w:fldChar w:fldCharType="end"/>
        </w:r>
      </w:p>
    </w:sdtContent>
  </w:sdt>
  <w:p w14:paraId="43B81325" w14:textId="77777777" w:rsidR="001E7869" w:rsidRDefault="001E7869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496779"/>
    <w:multiLevelType w:val="hybridMultilevel"/>
    <w:tmpl w:val="61B4AB48"/>
    <w:lvl w:ilvl="0" w:tplc="1BCA7E40">
      <w:start w:val="1"/>
      <w:numFmt w:val="decimal"/>
      <w:suff w:val="space"/>
      <w:lvlText w:val="1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 w15:restartNumberingAfterBreak="0">
    <w:nsid w:val="03481024"/>
    <w:multiLevelType w:val="hybridMultilevel"/>
    <w:tmpl w:val="AE20B7F8"/>
    <w:lvl w:ilvl="0" w:tplc="1858262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3533F47"/>
    <w:multiLevelType w:val="hybridMultilevel"/>
    <w:tmpl w:val="779E4E62"/>
    <w:lvl w:ilvl="0" w:tplc="491C4E1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BB26D1"/>
    <w:multiLevelType w:val="multilevel"/>
    <w:tmpl w:val="966C14D2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4"/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" w15:restartNumberingAfterBreak="0">
    <w:nsid w:val="0C902ABC"/>
    <w:multiLevelType w:val="hybridMultilevel"/>
    <w:tmpl w:val="3CEA51FE"/>
    <w:lvl w:ilvl="0" w:tplc="1858262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F53055B"/>
    <w:multiLevelType w:val="multilevel"/>
    <w:tmpl w:val="2BCA380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3FD7949"/>
    <w:multiLevelType w:val="multilevel"/>
    <w:tmpl w:val="BE2C3008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ind w:left="0" w:firstLine="0"/>
      </w:pPr>
      <w:rPr>
        <w:rFonts w:hint="default"/>
      </w:rPr>
    </w:lvl>
    <w:lvl w:ilvl="2">
      <w:numFmt w:val="decimal"/>
      <w:lvlText w:val=""/>
      <w:lvlJc w:val="left"/>
      <w:pPr>
        <w:ind w:left="0" w:firstLine="0"/>
      </w:pPr>
      <w:rPr>
        <w:rFonts w:hint="default"/>
      </w:rPr>
    </w:lvl>
    <w:lvl w:ilvl="3">
      <w:numFmt w:val="decimal"/>
      <w:lvlText w:val=""/>
      <w:lvlJc w:val="left"/>
      <w:pPr>
        <w:ind w:left="0" w:firstLine="0"/>
      </w:pPr>
      <w:rPr>
        <w:rFonts w:hint="default"/>
      </w:rPr>
    </w:lvl>
    <w:lvl w:ilvl="4">
      <w:numFmt w:val="decimal"/>
      <w:lvlText w:val=""/>
      <w:lvlJc w:val="left"/>
      <w:pPr>
        <w:ind w:left="0" w:firstLine="0"/>
      </w:pPr>
      <w:rPr>
        <w:rFonts w:hint="default"/>
      </w:rPr>
    </w:lvl>
    <w:lvl w:ilvl="5">
      <w:numFmt w:val="decimal"/>
      <w:lvlText w:val=""/>
      <w:lvlJc w:val="left"/>
      <w:pPr>
        <w:ind w:left="0" w:firstLine="0"/>
      </w:pPr>
      <w:rPr>
        <w:rFonts w:hint="default"/>
      </w:rPr>
    </w:lvl>
    <w:lvl w:ilvl="6">
      <w:numFmt w:val="decimal"/>
      <w:lvlText w:val=""/>
      <w:lvlJc w:val="left"/>
      <w:pPr>
        <w:ind w:left="0" w:firstLine="0"/>
      </w:pPr>
      <w:rPr>
        <w:rFonts w:hint="default"/>
      </w:rPr>
    </w:lvl>
    <w:lvl w:ilvl="7">
      <w:numFmt w:val="decimal"/>
      <w:lvlText w:val=""/>
      <w:lvlJc w:val="left"/>
      <w:pPr>
        <w:ind w:left="0" w:firstLine="0"/>
      </w:pPr>
      <w:rPr>
        <w:rFonts w:hint="default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7" w15:restartNumberingAfterBreak="0">
    <w:nsid w:val="1874433E"/>
    <w:multiLevelType w:val="hybridMultilevel"/>
    <w:tmpl w:val="60400D38"/>
    <w:lvl w:ilvl="0" w:tplc="7D349720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0255D16"/>
    <w:multiLevelType w:val="multilevel"/>
    <w:tmpl w:val="80D6FCD8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AF23670"/>
    <w:multiLevelType w:val="multilevel"/>
    <w:tmpl w:val="3BB84F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FE35A30"/>
    <w:multiLevelType w:val="hybridMultilevel"/>
    <w:tmpl w:val="1248ADA8"/>
    <w:lvl w:ilvl="0" w:tplc="CC8E0D2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0B423C8"/>
    <w:multiLevelType w:val="hybridMultilevel"/>
    <w:tmpl w:val="32F2DA42"/>
    <w:lvl w:ilvl="0" w:tplc="C47EBCF2">
      <w:start w:val="1"/>
      <w:numFmt w:val="decimal"/>
      <w:suff w:val="space"/>
      <w:lvlText w:val="5.%1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326D33"/>
    <w:multiLevelType w:val="hybridMultilevel"/>
    <w:tmpl w:val="1B8042BC"/>
    <w:lvl w:ilvl="0" w:tplc="786EA016">
      <w:start w:val="1"/>
      <w:numFmt w:val="bullet"/>
      <w:suff w:val="space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361A34D3"/>
    <w:multiLevelType w:val="hybridMultilevel"/>
    <w:tmpl w:val="765E74BC"/>
    <w:lvl w:ilvl="0" w:tplc="61D47C1A">
      <w:start w:val="1"/>
      <w:numFmt w:val="decimal"/>
      <w:suff w:val="space"/>
      <w:lvlText w:val="2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91F187A"/>
    <w:multiLevelType w:val="hybridMultilevel"/>
    <w:tmpl w:val="A0B6F8C8"/>
    <w:lvl w:ilvl="0" w:tplc="65B64CA4">
      <w:start w:val="1"/>
      <w:numFmt w:val="bullet"/>
      <w:suff w:val="space"/>
      <w:lvlText w:val="−"/>
      <w:lvlJc w:val="left"/>
      <w:pPr>
        <w:ind w:left="92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3A411437"/>
    <w:multiLevelType w:val="hybridMultilevel"/>
    <w:tmpl w:val="D9A408C6"/>
    <w:lvl w:ilvl="0" w:tplc="A02675B6">
      <w:start w:val="1"/>
      <w:numFmt w:val="decimal"/>
      <w:suff w:val="space"/>
      <w:lvlText w:val="1.%1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EC2E74"/>
    <w:multiLevelType w:val="hybridMultilevel"/>
    <w:tmpl w:val="D68EA7EC"/>
    <w:lvl w:ilvl="0" w:tplc="A330EECE">
      <w:start w:val="1"/>
      <w:numFmt w:val="decimal"/>
      <w:suff w:val="space"/>
      <w:lvlText w:val="3.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7C3608"/>
    <w:multiLevelType w:val="hybridMultilevel"/>
    <w:tmpl w:val="56567864"/>
    <w:lvl w:ilvl="0" w:tplc="CD1AF486">
      <w:start w:val="1"/>
      <w:numFmt w:val="bullet"/>
      <w:suff w:val="space"/>
      <w:lvlText w:val="−"/>
      <w:lvlJc w:val="left"/>
      <w:pPr>
        <w:ind w:left="92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490C1033"/>
    <w:multiLevelType w:val="hybridMultilevel"/>
    <w:tmpl w:val="401A9154"/>
    <w:lvl w:ilvl="0" w:tplc="C83AEC94">
      <w:start w:val="6"/>
      <w:numFmt w:val="bullet"/>
      <w:pStyle w:val="a"/>
      <w:lvlText w:val="-"/>
      <w:lvlJc w:val="left"/>
      <w:pPr>
        <w:ind w:left="927" w:hanging="360"/>
      </w:pPr>
      <w:rPr>
        <w:rFonts w:ascii="Courier New" w:eastAsiaTheme="minorHAns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28517B"/>
    <w:multiLevelType w:val="hybridMultilevel"/>
    <w:tmpl w:val="54E438F2"/>
    <w:lvl w:ilvl="0" w:tplc="491C4E1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3DF56B7"/>
    <w:multiLevelType w:val="hybridMultilevel"/>
    <w:tmpl w:val="4280A604"/>
    <w:lvl w:ilvl="0" w:tplc="156C534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7675C53"/>
    <w:multiLevelType w:val="multilevel"/>
    <w:tmpl w:val="8C7C0F18"/>
    <w:lvl w:ilvl="0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/>
      </w:rPr>
    </w:lvl>
    <w:lvl w:ilvl="1">
      <w:start w:val="8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22" w15:restartNumberingAfterBreak="0">
    <w:nsid w:val="578E3AA7"/>
    <w:multiLevelType w:val="hybridMultilevel"/>
    <w:tmpl w:val="C0AAD1A0"/>
    <w:lvl w:ilvl="0" w:tplc="548E547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568B2B0">
      <w:start w:val="1"/>
      <w:numFmt w:val="bullet"/>
      <w:suff w:val="space"/>
      <w:lvlText w:val=""/>
      <w:lvlJc w:val="left"/>
      <w:pPr>
        <w:ind w:left="3589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C447468"/>
    <w:multiLevelType w:val="hybridMultilevel"/>
    <w:tmpl w:val="3DC041D2"/>
    <w:lvl w:ilvl="0" w:tplc="62E2F2C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C876AF7"/>
    <w:multiLevelType w:val="hybridMultilevel"/>
    <w:tmpl w:val="15F823A4"/>
    <w:lvl w:ilvl="0" w:tplc="977ABECE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18247032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39B6ED5"/>
    <w:multiLevelType w:val="multilevel"/>
    <w:tmpl w:val="49800B08"/>
    <w:lvl w:ilvl="0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cs="Symbol" w:hint="default"/>
      </w:rPr>
    </w:lvl>
    <w:lvl w:ilvl="1">
      <w:start w:val="1"/>
      <w:numFmt w:val="bullet"/>
      <w:suff w:val="space"/>
      <w:lvlText w:val=""/>
      <w:lvlJc w:val="left"/>
      <w:pPr>
        <w:ind w:left="90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cs="Wingdings" w:hint="default"/>
      </w:rPr>
    </w:lvl>
  </w:abstractNum>
  <w:abstractNum w:abstractNumId="26" w15:restartNumberingAfterBreak="0">
    <w:nsid w:val="65ED79BE"/>
    <w:multiLevelType w:val="hybridMultilevel"/>
    <w:tmpl w:val="D8A266CC"/>
    <w:lvl w:ilvl="0" w:tplc="AC9C92CA">
      <w:start w:val="1"/>
      <w:numFmt w:val="decimal"/>
      <w:suff w:val="space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AF34503"/>
    <w:multiLevelType w:val="hybridMultilevel"/>
    <w:tmpl w:val="D00A977A"/>
    <w:lvl w:ilvl="0" w:tplc="64FA61DC">
      <w:start w:val="1"/>
      <w:numFmt w:val="bullet"/>
      <w:suff w:val="space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6B9B78ED"/>
    <w:multiLevelType w:val="hybridMultilevel"/>
    <w:tmpl w:val="C1707BAE"/>
    <w:lvl w:ilvl="0" w:tplc="E8664FC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E365903"/>
    <w:multiLevelType w:val="hybridMultilevel"/>
    <w:tmpl w:val="19E4B5FE"/>
    <w:lvl w:ilvl="0" w:tplc="63BA328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FA01BB3"/>
    <w:multiLevelType w:val="multilevel"/>
    <w:tmpl w:val="DBAA962C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1" w15:restartNumberingAfterBreak="0">
    <w:nsid w:val="73223D53"/>
    <w:multiLevelType w:val="multilevel"/>
    <w:tmpl w:val="098A76EC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2" w15:restartNumberingAfterBreak="0">
    <w:nsid w:val="739C6975"/>
    <w:multiLevelType w:val="hybridMultilevel"/>
    <w:tmpl w:val="553669F6"/>
    <w:lvl w:ilvl="0" w:tplc="2BC0D31C">
      <w:start w:val="1"/>
      <w:numFmt w:val="decimal"/>
      <w:suff w:val="space"/>
      <w:lvlText w:val="4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75FF04AB"/>
    <w:multiLevelType w:val="multilevel"/>
    <w:tmpl w:val="981C0A00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922697C"/>
    <w:multiLevelType w:val="hybridMultilevel"/>
    <w:tmpl w:val="0116F05E"/>
    <w:lvl w:ilvl="0" w:tplc="AC9C92CA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E75567"/>
    <w:multiLevelType w:val="hybridMultilevel"/>
    <w:tmpl w:val="BCD0F070"/>
    <w:lvl w:ilvl="0" w:tplc="7FB6C7C0">
      <w:start w:val="1"/>
      <w:numFmt w:val="bullet"/>
      <w:suff w:val="space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 w15:restartNumberingAfterBreak="0">
    <w:nsid w:val="7C66233E"/>
    <w:multiLevelType w:val="hybridMultilevel"/>
    <w:tmpl w:val="E722BD72"/>
    <w:lvl w:ilvl="0" w:tplc="7D34972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 w16cid:durableId="1083336598">
    <w:abstractNumId w:val="21"/>
  </w:num>
  <w:num w:numId="2" w16cid:durableId="1107044794">
    <w:abstractNumId w:val="15"/>
  </w:num>
  <w:num w:numId="3" w16cid:durableId="409813437">
    <w:abstractNumId w:val="10"/>
  </w:num>
  <w:num w:numId="4" w16cid:durableId="1861967380">
    <w:abstractNumId w:val="26"/>
  </w:num>
  <w:num w:numId="5" w16cid:durableId="1056899796">
    <w:abstractNumId w:val="2"/>
  </w:num>
  <w:num w:numId="6" w16cid:durableId="1132790014">
    <w:abstractNumId w:val="4"/>
  </w:num>
  <w:num w:numId="7" w16cid:durableId="78599451">
    <w:abstractNumId w:val="1"/>
  </w:num>
  <w:num w:numId="8" w16cid:durableId="1692610304">
    <w:abstractNumId w:val="16"/>
  </w:num>
  <w:num w:numId="9" w16cid:durableId="2120563471">
    <w:abstractNumId w:val="1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432092993">
    <w:abstractNumId w:val="32"/>
  </w:num>
  <w:num w:numId="11" w16cid:durableId="1191912613">
    <w:abstractNumId w:val="22"/>
  </w:num>
  <w:num w:numId="12" w16cid:durableId="751975495">
    <w:abstractNumId w:val="11"/>
  </w:num>
  <w:num w:numId="13" w16cid:durableId="370107224">
    <w:abstractNumId w:val="35"/>
  </w:num>
  <w:num w:numId="14" w16cid:durableId="2017071700">
    <w:abstractNumId w:val="0"/>
  </w:num>
  <w:num w:numId="15" w16cid:durableId="353307332">
    <w:abstractNumId w:val="13"/>
  </w:num>
  <w:num w:numId="16" w16cid:durableId="2031494726">
    <w:abstractNumId w:val="36"/>
  </w:num>
  <w:num w:numId="17" w16cid:durableId="2007781715">
    <w:abstractNumId w:val="27"/>
  </w:num>
  <w:num w:numId="18" w16cid:durableId="2134862658">
    <w:abstractNumId w:val="12"/>
  </w:num>
  <w:num w:numId="19" w16cid:durableId="595139606">
    <w:abstractNumId w:val="17"/>
  </w:num>
  <w:num w:numId="20" w16cid:durableId="1651130644">
    <w:abstractNumId w:val="14"/>
  </w:num>
  <w:num w:numId="21" w16cid:durableId="1254362418">
    <w:abstractNumId w:val="24"/>
  </w:num>
  <w:num w:numId="22" w16cid:durableId="560675253">
    <w:abstractNumId w:val="6"/>
  </w:num>
  <w:num w:numId="23" w16cid:durableId="136269658">
    <w:abstractNumId w:val="25"/>
  </w:num>
  <w:num w:numId="24" w16cid:durableId="457528034">
    <w:abstractNumId w:val="34"/>
  </w:num>
  <w:num w:numId="25" w16cid:durableId="964434385">
    <w:abstractNumId w:val="7"/>
  </w:num>
  <w:num w:numId="26" w16cid:durableId="1830824972">
    <w:abstractNumId w:val="29"/>
  </w:num>
  <w:num w:numId="27" w16cid:durableId="874075341">
    <w:abstractNumId w:val="20"/>
  </w:num>
  <w:num w:numId="28" w16cid:durableId="779105216">
    <w:abstractNumId w:val="23"/>
  </w:num>
  <w:num w:numId="29" w16cid:durableId="1922635053">
    <w:abstractNumId w:val="19"/>
  </w:num>
  <w:num w:numId="30" w16cid:durableId="1752967247">
    <w:abstractNumId w:val="9"/>
  </w:num>
  <w:num w:numId="31" w16cid:durableId="213348821">
    <w:abstractNumId w:val="28"/>
  </w:num>
  <w:num w:numId="32" w16cid:durableId="682589099">
    <w:abstractNumId w:val="24"/>
  </w:num>
  <w:num w:numId="33" w16cid:durableId="2008358036">
    <w:abstractNumId w:val="3"/>
  </w:num>
  <w:num w:numId="34" w16cid:durableId="1047023575">
    <w:abstractNumId w:val="5"/>
  </w:num>
  <w:num w:numId="35" w16cid:durableId="1081216796">
    <w:abstractNumId w:val="30"/>
  </w:num>
  <w:num w:numId="36" w16cid:durableId="1988633071">
    <w:abstractNumId w:val="31"/>
  </w:num>
  <w:num w:numId="37" w16cid:durableId="608859087">
    <w:abstractNumId w:val="33"/>
  </w:num>
  <w:num w:numId="38" w16cid:durableId="1950504774">
    <w:abstractNumId w:val="8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9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D64B1"/>
    <w:rsid w:val="00000121"/>
    <w:rsid w:val="00023DCF"/>
    <w:rsid w:val="0002591E"/>
    <w:rsid w:val="00030B55"/>
    <w:rsid w:val="000313E8"/>
    <w:rsid w:val="00040352"/>
    <w:rsid w:val="00050E39"/>
    <w:rsid w:val="0005202B"/>
    <w:rsid w:val="00067444"/>
    <w:rsid w:val="000968BF"/>
    <w:rsid w:val="000B2C90"/>
    <w:rsid w:val="000B59C3"/>
    <w:rsid w:val="000B7B08"/>
    <w:rsid w:val="000C607C"/>
    <w:rsid w:val="000F0F99"/>
    <w:rsid w:val="000F4131"/>
    <w:rsid w:val="0011030A"/>
    <w:rsid w:val="00114DD6"/>
    <w:rsid w:val="00117CCE"/>
    <w:rsid w:val="001328BB"/>
    <w:rsid w:val="00133691"/>
    <w:rsid w:val="0014072B"/>
    <w:rsid w:val="00141979"/>
    <w:rsid w:val="00141B29"/>
    <w:rsid w:val="00144CBF"/>
    <w:rsid w:val="0015506A"/>
    <w:rsid w:val="0016454B"/>
    <w:rsid w:val="00177F0B"/>
    <w:rsid w:val="001852E8"/>
    <w:rsid w:val="00195FC7"/>
    <w:rsid w:val="00197FE6"/>
    <w:rsid w:val="001A25FA"/>
    <w:rsid w:val="001A5954"/>
    <w:rsid w:val="001B0E01"/>
    <w:rsid w:val="001C06A1"/>
    <w:rsid w:val="001C091C"/>
    <w:rsid w:val="001D4EAA"/>
    <w:rsid w:val="001E7869"/>
    <w:rsid w:val="001E7EB7"/>
    <w:rsid w:val="001F395B"/>
    <w:rsid w:val="001F44F5"/>
    <w:rsid w:val="002054B1"/>
    <w:rsid w:val="00214BB6"/>
    <w:rsid w:val="002151F8"/>
    <w:rsid w:val="00217813"/>
    <w:rsid w:val="00226817"/>
    <w:rsid w:val="00233E07"/>
    <w:rsid w:val="00240CF2"/>
    <w:rsid w:val="00241B3A"/>
    <w:rsid w:val="00242AE2"/>
    <w:rsid w:val="002546AB"/>
    <w:rsid w:val="00261166"/>
    <w:rsid w:val="002657FC"/>
    <w:rsid w:val="0027317B"/>
    <w:rsid w:val="002845BD"/>
    <w:rsid w:val="002868AE"/>
    <w:rsid w:val="002924F4"/>
    <w:rsid w:val="002A0482"/>
    <w:rsid w:val="002B2548"/>
    <w:rsid w:val="002B487F"/>
    <w:rsid w:val="002B68BF"/>
    <w:rsid w:val="002C4E76"/>
    <w:rsid w:val="002C591E"/>
    <w:rsid w:val="002F0206"/>
    <w:rsid w:val="002F433C"/>
    <w:rsid w:val="0030100F"/>
    <w:rsid w:val="00306B95"/>
    <w:rsid w:val="00307507"/>
    <w:rsid w:val="00312317"/>
    <w:rsid w:val="00312777"/>
    <w:rsid w:val="00314D73"/>
    <w:rsid w:val="00316843"/>
    <w:rsid w:val="00316BC6"/>
    <w:rsid w:val="0032595B"/>
    <w:rsid w:val="00335CC7"/>
    <w:rsid w:val="003410B5"/>
    <w:rsid w:val="00366898"/>
    <w:rsid w:val="00367185"/>
    <w:rsid w:val="00367957"/>
    <w:rsid w:val="00373901"/>
    <w:rsid w:val="003755DA"/>
    <w:rsid w:val="00377835"/>
    <w:rsid w:val="00386219"/>
    <w:rsid w:val="00392062"/>
    <w:rsid w:val="003936AD"/>
    <w:rsid w:val="003938FE"/>
    <w:rsid w:val="003A0CCE"/>
    <w:rsid w:val="003A26B6"/>
    <w:rsid w:val="003A4411"/>
    <w:rsid w:val="003A46D4"/>
    <w:rsid w:val="003A4C4C"/>
    <w:rsid w:val="003A7013"/>
    <w:rsid w:val="003B01D9"/>
    <w:rsid w:val="003B12E7"/>
    <w:rsid w:val="003B1404"/>
    <w:rsid w:val="003C1388"/>
    <w:rsid w:val="003D0694"/>
    <w:rsid w:val="003D0C0D"/>
    <w:rsid w:val="003D43B4"/>
    <w:rsid w:val="003D7681"/>
    <w:rsid w:val="003E0B5F"/>
    <w:rsid w:val="003F0025"/>
    <w:rsid w:val="00401149"/>
    <w:rsid w:val="004062A4"/>
    <w:rsid w:val="0041259A"/>
    <w:rsid w:val="004127C3"/>
    <w:rsid w:val="004236A4"/>
    <w:rsid w:val="004326DA"/>
    <w:rsid w:val="00435B06"/>
    <w:rsid w:val="004424EE"/>
    <w:rsid w:val="00452D8A"/>
    <w:rsid w:val="004604FD"/>
    <w:rsid w:val="00463DD1"/>
    <w:rsid w:val="00470C70"/>
    <w:rsid w:val="004715A9"/>
    <w:rsid w:val="00473264"/>
    <w:rsid w:val="004921C0"/>
    <w:rsid w:val="0049562D"/>
    <w:rsid w:val="004C01D4"/>
    <w:rsid w:val="004C0628"/>
    <w:rsid w:val="004C0C7B"/>
    <w:rsid w:val="004D155D"/>
    <w:rsid w:val="00525984"/>
    <w:rsid w:val="005477C1"/>
    <w:rsid w:val="00566929"/>
    <w:rsid w:val="00573FF6"/>
    <w:rsid w:val="0057587C"/>
    <w:rsid w:val="00582EE8"/>
    <w:rsid w:val="00585F6B"/>
    <w:rsid w:val="0059186C"/>
    <w:rsid w:val="00593CE8"/>
    <w:rsid w:val="00594863"/>
    <w:rsid w:val="005A2FE5"/>
    <w:rsid w:val="005C3D3A"/>
    <w:rsid w:val="005C77B7"/>
    <w:rsid w:val="005F577A"/>
    <w:rsid w:val="0060519C"/>
    <w:rsid w:val="00605BC8"/>
    <w:rsid w:val="006105D5"/>
    <w:rsid w:val="00612161"/>
    <w:rsid w:val="00642071"/>
    <w:rsid w:val="00644E2A"/>
    <w:rsid w:val="00650486"/>
    <w:rsid w:val="00652BDE"/>
    <w:rsid w:val="00655254"/>
    <w:rsid w:val="00662C69"/>
    <w:rsid w:val="00664702"/>
    <w:rsid w:val="006726C7"/>
    <w:rsid w:val="00672C86"/>
    <w:rsid w:val="00694517"/>
    <w:rsid w:val="006A014B"/>
    <w:rsid w:val="006A04EB"/>
    <w:rsid w:val="006A3668"/>
    <w:rsid w:val="006A4B68"/>
    <w:rsid w:val="006B0E73"/>
    <w:rsid w:val="006B5D92"/>
    <w:rsid w:val="006C78B2"/>
    <w:rsid w:val="006E59B8"/>
    <w:rsid w:val="006F3E9B"/>
    <w:rsid w:val="00702784"/>
    <w:rsid w:val="007101A6"/>
    <w:rsid w:val="0071074F"/>
    <w:rsid w:val="00711E1A"/>
    <w:rsid w:val="0072129C"/>
    <w:rsid w:val="00722A7A"/>
    <w:rsid w:val="00723407"/>
    <w:rsid w:val="00723E25"/>
    <w:rsid w:val="00725258"/>
    <w:rsid w:val="00730C76"/>
    <w:rsid w:val="0074034B"/>
    <w:rsid w:val="007453E7"/>
    <w:rsid w:val="00762389"/>
    <w:rsid w:val="00763867"/>
    <w:rsid w:val="007700BE"/>
    <w:rsid w:val="0077259F"/>
    <w:rsid w:val="007758F1"/>
    <w:rsid w:val="007827C8"/>
    <w:rsid w:val="007841D9"/>
    <w:rsid w:val="007947D6"/>
    <w:rsid w:val="007A5D69"/>
    <w:rsid w:val="007A77B8"/>
    <w:rsid w:val="007B1116"/>
    <w:rsid w:val="007B65B1"/>
    <w:rsid w:val="007B6CE0"/>
    <w:rsid w:val="007C61DE"/>
    <w:rsid w:val="007E218C"/>
    <w:rsid w:val="007E25F2"/>
    <w:rsid w:val="007F6235"/>
    <w:rsid w:val="00805EB3"/>
    <w:rsid w:val="00812B74"/>
    <w:rsid w:val="00814918"/>
    <w:rsid w:val="00817549"/>
    <w:rsid w:val="00820A98"/>
    <w:rsid w:val="00821A40"/>
    <w:rsid w:val="00851968"/>
    <w:rsid w:val="00853074"/>
    <w:rsid w:val="00856B71"/>
    <w:rsid w:val="00857A28"/>
    <w:rsid w:val="00860820"/>
    <w:rsid w:val="0086331B"/>
    <w:rsid w:val="00863698"/>
    <w:rsid w:val="00870A96"/>
    <w:rsid w:val="00875115"/>
    <w:rsid w:val="00885B3D"/>
    <w:rsid w:val="00892FD6"/>
    <w:rsid w:val="00894223"/>
    <w:rsid w:val="00894BF7"/>
    <w:rsid w:val="008972CC"/>
    <w:rsid w:val="008B5202"/>
    <w:rsid w:val="008D28CE"/>
    <w:rsid w:val="008D4227"/>
    <w:rsid w:val="008D585D"/>
    <w:rsid w:val="008D7AA6"/>
    <w:rsid w:val="008E37B3"/>
    <w:rsid w:val="008F4AD6"/>
    <w:rsid w:val="008F5491"/>
    <w:rsid w:val="008F6DB7"/>
    <w:rsid w:val="0091184C"/>
    <w:rsid w:val="0091461F"/>
    <w:rsid w:val="00915827"/>
    <w:rsid w:val="009170B1"/>
    <w:rsid w:val="009325D2"/>
    <w:rsid w:val="00934E62"/>
    <w:rsid w:val="00936A32"/>
    <w:rsid w:val="0094145B"/>
    <w:rsid w:val="0095053A"/>
    <w:rsid w:val="009510EB"/>
    <w:rsid w:val="00951A60"/>
    <w:rsid w:val="00951E05"/>
    <w:rsid w:val="009557CF"/>
    <w:rsid w:val="00957C36"/>
    <w:rsid w:val="009625ED"/>
    <w:rsid w:val="00963098"/>
    <w:rsid w:val="00974B64"/>
    <w:rsid w:val="009919DE"/>
    <w:rsid w:val="009B5318"/>
    <w:rsid w:val="009C7BD5"/>
    <w:rsid w:val="009D3B85"/>
    <w:rsid w:val="009D7482"/>
    <w:rsid w:val="009D7CFE"/>
    <w:rsid w:val="009E1A9B"/>
    <w:rsid w:val="009F6138"/>
    <w:rsid w:val="00A00B99"/>
    <w:rsid w:val="00A017C1"/>
    <w:rsid w:val="00A03DFF"/>
    <w:rsid w:val="00A06CFB"/>
    <w:rsid w:val="00A20252"/>
    <w:rsid w:val="00A25CA4"/>
    <w:rsid w:val="00A27847"/>
    <w:rsid w:val="00A315DE"/>
    <w:rsid w:val="00A36B6E"/>
    <w:rsid w:val="00A61090"/>
    <w:rsid w:val="00A861E6"/>
    <w:rsid w:val="00A93DF2"/>
    <w:rsid w:val="00AA0245"/>
    <w:rsid w:val="00AA19A9"/>
    <w:rsid w:val="00AB1CA7"/>
    <w:rsid w:val="00AB1DAF"/>
    <w:rsid w:val="00AB2736"/>
    <w:rsid w:val="00AC3EF6"/>
    <w:rsid w:val="00AD2239"/>
    <w:rsid w:val="00AF560F"/>
    <w:rsid w:val="00AF6459"/>
    <w:rsid w:val="00AF7269"/>
    <w:rsid w:val="00AF7CB7"/>
    <w:rsid w:val="00B051CA"/>
    <w:rsid w:val="00B17782"/>
    <w:rsid w:val="00B22038"/>
    <w:rsid w:val="00B22A8C"/>
    <w:rsid w:val="00B25776"/>
    <w:rsid w:val="00B40CD4"/>
    <w:rsid w:val="00B43EFD"/>
    <w:rsid w:val="00B606B0"/>
    <w:rsid w:val="00B65877"/>
    <w:rsid w:val="00B71A38"/>
    <w:rsid w:val="00B83A07"/>
    <w:rsid w:val="00B83A6E"/>
    <w:rsid w:val="00B854D8"/>
    <w:rsid w:val="00B9009C"/>
    <w:rsid w:val="00B969D1"/>
    <w:rsid w:val="00BA610A"/>
    <w:rsid w:val="00BB34D0"/>
    <w:rsid w:val="00BB6330"/>
    <w:rsid w:val="00BC4D81"/>
    <w:rsid w:val="00BC5723"/>
    <w:rsid w:val="00BD6B04"/>
    <w:rsid w:val="00BF2042"/>
    <w:rsid w:val="00C0025E"/>
    <w:rsid w:val="00C03F96"/>
    <w:rsid w:val="00C115D7"/>
    <w:rsid w:val="00C14693"/>
    <w:rsid w:val="00C1488A"/>
    <w:rsid w:val="00C22CE9"/>
    <w:rsid w:val="00C23A66"/>
    <w:rsid w:val="00C42A2C"/>
    <w:rsid w:val="00C5615D"/>
    <w:rsid w:val="00C61F7E"/>
    <w:rsid w:val="00C62BEE"/>
    <w:rsid w:val="00C62F81"/>
    <w:rsid w:val="00C63A32"/>
    <w:rsid w:val="00C75FE0"/>
    <w:rsid w:val="00C76E09"/>
    <w:rsid w:val="00C82F24"/>
    <w:rsid w:val="00C85B31"/>
    <w:rsid w:val="00C914FA"/>
    <w:rsid w:val="00C95C96"/>
    <w:rsid w:val="00CA4EE6"/>
    <w:rsid w:val="00CA6D35"/>
    <w:rsid w:val="00CB4F70"/>
    <w:rsid w:val="00CC19A1"/>
    <w:rsid w:val="00CC3F67"/>
    <w:rsid w:val="00CC50DE"/>
    <w:rsid w:val="00CD3D40"/>
    <w:rsid w:val="00CF0BDA"/>
    <w:rsid w:val="00CF1230"/>
    <w:rsid w:val="00CF6CFA"/>
    <w:rsid w:val="00D006A9"/>
    <w:rsid w:val="00D00B86"/>
    <w:rsid w:val="00D02941"/>
    <w:rsid w:val="00D0390F"/>
    <w:rsid w:val="00D0480C"/>
    <w:rsid w:val="00D218C7"/>
    <w:rsid w:val="00D354C2"/>
    <w:rsid w:val="00D3596E"/>
    <w:rsid w:val="00D40A2F"/>
    <w:rsid w:val="00D41849"/>
    <w:rsid w:val="00D476BA"/>
    <w:rsid w:val="00D56948"/>
    <w:rsid w:val="00D6122F"/>
    <w:rsid w:val="00D666F2"/>
    <w:rsid w:val="00D71617"/>
    <w:rsid w:val="00D73417"/>
    <w:rsid w:val="00D80A0E"/>
    <w:rsid w:val="00D8344E"/>
    <w:rsid w:val="00D93520"/>
    <w:rsid w:val="00D9768C"/>
    <w:rsid w:val="00DA15C0"/>
    <w:rsid w:val="00DA18D5"/>
    <w:rsid w:val="00DA36C4"/>
    <w:rsid w:val="00DA6995"/>
    <w:rsid w:val="00DB2284"/>
    <w:rsid w:val="00DC33C1"/>
    <w:rsid w:val="00DD0934"/>
    <w:rsid w:val="00DD61B7"/>
    <w:rsid w:val="00DD64B1"/>
    <w:rsid w:val="00DD7AD0"/>
    <w:rsid w:val="00DE48A3"/>
    <w:rsid w:val="00DE6C3E"/>
    <w:rsid w:val="00DF0286"/>
    <w:rsid w:val="00DF130D"/>
    <w:rsid w:val="00DF6605"/>
    <w:rsid w:val="00E00604"/>
    <w:rsid w:val="00E01339"/>
    <w:rsid w:val="00E06F68"/>
    <w:rsid w:val="00E22E7D"/>
    <w:rsid w:val="00E24F37"/>
    <w:rsid w:val="00E2678D"/>
    <w:rsid w:val="00E32D0D"/>
    <w:rsid w:val="00E35214"/>
    <w:rsid w:val="00E41E9B"/>
    <w:rsid w:val="00E42081"/>
    <w:rsid w:val="00E53EA4"/>
    <w:rsid w:val="00E571D2"/>
    <w:rsid w:val="00E62A00"/>
    <w:rsid w:val="00E76C1C"/>
    <w:rsid w:val="00E92DFD"/>
    <w:rsid w:val="00E96B9D"/>
    <w:rsid w:val="00EA4363"/>
    <w:rsid w:val="00EC3530"/>
    <w:rsid w:val="00EC4B3B"/>
    <w:rsid w:val="00EC65E8"/>
    <w:rsid w:val="00EF3AB5"/>
    <w:rsid w:val="00F06447"/>
    <w:rsid w:val="00F13869"/>
    <w:rsid w:val="00F25B32"/>
    <w:rsid w:val="00F35099"/>
    <w:rsid w:val="00F40EA6"/>
    <w:rsid w:val="00F42695"/>
    <w:rsid w:val="00F530A1"/>
    <w:rsid w:val="00F94228"/>
    <w:rsid w:val="00FB666E"/>
    <w:rsid w:val="00FC6B48"/>
    <w:rsid w:val="00FE7915"/>
    <w:rsid w:val="00FF01BA"/>
    <w:rsid w:val="00FF05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05E7F76"/>
  <w15:chartTrackingRefBased/>
  <w15:docId w15:val="{CCB2E09A-D985-4DBA-B9BB-C1FF229FA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DA36C4"/>
  </w:style>
  <w:style w:type="paragraph" w:styleId="1">
    <w:name w:val="heading 1"/>
    <w:basedOn w:val="a0"/>
    <w:next w:val="a0"/>
    <w:link w:val="10"/>
    <w:uiPriority w:val="9"/>
    <w:qFormat/>
    <w:rsid w:val="00702784"/>
    <w:pPr>
      <w:keepNext/>
      <w:keepLines/>
      <w:spacing w:after="240"/>
      <w:outlineLvl w:val="0"/>
    </w:pPr>
    <w:rPr>
      <w:rFonts w:ascii="Times New Roman" w:eastAsiaTheme="majorEastAsia" w:hAnsi="Times New Roman" w:cstheme="majorBidi"/>
      <w:b/>
      <w:sz w:val="28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9D7CFE"/>
    <w:pPr>
      <w:keepNext/>
      <w:keepLines/>
      <w:spacing w:before="40" w:after="0"/>
      <w:ind w:firstLine="709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242AE2"/>
    <w:pPr>
      <w:keepNext/>
      <w:keepLines/>
      <w:spacing w:before="360" w:after="240"/>
      <w:outlineLvl w:val="2"/>
    </w:pPr>
    <w:rPr>
      <w:rFonts w:ascii="Times New Roman" w:eastAsiaTheme="majorEastAsia" w:hAnsi="Times New Roman" w:cstheme="majorBidi"/>
      <w:b/>
      <w:sz w:val="28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7F623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aliases w:val="Рисунок"/>
    <w:uiPriority w:val="1"/>
    <w:qFormat/>
    <w:rsid w:val="00821A40"/>
    <w:pPr>
      <w:spacing w:after="0" w:line="240" w:lineRule="auto"/>
    </w:pPr>
  </w:style>
  <w:style w:type="character" w:customStyle="1" w:styleId="a5">
    <w:name w:val="мой обычный Знак"/>
    <w:link w:val="a6"/>
    <w:locked/>
    <w:rsid w:val="00821A40"/>
    <w:rPr>
      <w:rFonts w:eastAsia="Calibri"/>
      <w:sz w:val="28"/>
      <w:szCs w:val="28"/>
    </w:rPr>
  </w:style>
  <w:style w:type="paragraph" w:customStyle="1" w:styleId="a6">
    <w:name w:val="мой обычный"/>
    <w:basedOn w:val="a0"/>
    <w:link w:val="a5"/>
    <w:rsid w:val="00821A40"/>
    <w:pPr>
      <w:spacing w:after="0" w:line="240" w:lineRule="auto"/>
      <w:ind w:firstLine="851"/>
      <w:jc w:val="both"/>
    </w:pPr>
    <w:rPr>
      <w:rFonts w:eastAsia="Calibri"/>
      <w:sz w:val="28"/>
      <w:szCs w:val="28"/>
    </w:rPr>
  </w:style>
  <w:style w:type="character" w:customStyle="1" w:styleId="10">
    <w:name w:val="Заголовок 1 Знак"/>
    <w:basedOn w:val="a1"/>
    <w:link w:val="1"/>
    <w:uiPriority w:val="9"/>
    <w:rsid w:val="00702784"/>
    <w:rPr>
      <w:rFonts w:ascii="Times New Roman" w:eastAsiaTheme="majorEastAsia" w:hAnsi="Times New Roman" w:cstheme="majorBidi"/>
      <w:b/>
      <w:sz w:val="28"/>
      <w:szCs w:val="32"/>
    </w:rPr>
  </w:style>
  <w:style w:type="paragraph" w:styleId="a7">
    <w:name w:val="TOC Heading"/>
    <w:basedOn w:val="1"/>
    <w:next w:val="a0"/>
    <w:uiPriority w:val="39"/>
    <w:unhideWhenUsed/>
    <w:qFormat/>
    <w:rsid w:val="00821A40"/>
    <w:pPr>
      <w:outlineLvl w:val="9"/>
    </w:pPr>
    <w:rPr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9D7CFE"/>
    <w:rPr>
      <w:rFonts w:ascii="Times New Roman" w:eastAsiaTheme="majorEastAsia" w:hAnsi="Times New Roman" w:cstheme="majorBidi"/>
      <w:b/>
      <w:sz w:val="28"/>
      <w:szCs w:val="26"/>
    </w:rPr>
  </w:style>
  <w:style w:type="paragraph" w:styleId="a8">
    <w:name w:val="Title"/>
    <w:basedOn w:val="a0"/>
    <w:next w:val="a0"/>
    <w:link w:val="a9"/>
    <w:uiPriority w:val="10"/>
    <w:qFormat/>
    <w:rsid w:val="00B969D1"/>
    <w:pPr>
      <w:spacing w:after="0" w:line="240" w:lineRule="auto"/>
      <w:contextualSpacing/>
    </w:pPr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a9">
    <w:name w:val="Заголовок Знак"/>
    <w:basedOn w:val="a1"/>
    <w:link w:val="a8"/>
    <w:uiPriority w:val="10"/>
    <w:rsid w:val="00B969D1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aa">
    <w:name w:val="List Paragraph"/>
    <w:basedOn w:val="a0"/>
    <w:uiPriority w:val="34"/>
    <w:qFormat/>
    <w:rsid w:val="00612161"/>
    <w:pPr>
      <w:ind w:left="720"/>
      <w:contextualSpacing/>
    </w:pPr>
  </w:style>
  <w:style w:type="paragraph" w:styleId="11">
    <w:name w:val="toc 1"/>
    <w:basedOn w:val="a0"/>
    <w:next w:val="a0"/>
    <w:autoRedefine/>
    <w:uiPriority w:val="39"/>
    <w:unhideWhenUsed/>
    <w:rsid w:val="00612161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612161"/>
    <w:pPr>
      <w:spacing w:after="100"/>
      <w:ind w:left="220"/>
    </w:pPr>
  </w:style>
  <w:style w:type="character" w:styleId="ab">
    <w:name w:val="Hyperlink"/>
    <w:basedOn w:val="a1"/>
    <w:uiPriority w:val="99"/>
    <w:unhideWhenUsed/>
    <w:rsid w:val="00612161"/>
    <w:rPr>
      <w:color w:val="0563C1" w:themeColor="hyperlink"/>
      <w:u w:val="single"/>
    </w:rPr>
  </w:style>
  <w:style w:type="paragraph" w:customStyle="1" w:styleId="ac">
    <w:name w:val="Для текста"/>
    <w:basedOn w:val="ad"/>
    <w:link w:val="ae"/>
    <w:qFormat/>
    <w:rsid w:val="00D218C7"/>
  </w:style>
  <w:style w:type="character" w:customStyle="1" w:styleId="30">
    <w:name w:val="Заголовок 3 Знак"/>
    <w:basedOn w:val="a1"/>
    <w:link w:val="3"/>
    <w:uiPriority w:val="9"/>
    <w:rsid w:val="00242AE2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ae">
    <w:name w:val="Для текста Знак"/>
    <w:basedOn w:val="a1"/>
    <w:link w:val="ac"/>
    <w:rsid w:val="00D218C7"/>
    <w:rPr>
      <w:rFonts w:ascii="Times New Roman" w:eastAsia="Times New Roman" w:hAnsi="Times New Roman" w:cs="Times New Roman"/>
      <w:sz w:val="28"/>
      <w:szCs w:val="28"/>
      <w:shd w:val="clear" w:color="auto" w:fill="FFFFFF"/>
      <w:lang w:eastAsia="ru-RU"/>
    </w:rPr>
  </w:style>
  <w:style w:type="paragraph" w:styleId="af">
    <w:name w:val="Normal (Web)"/>
    <w:basedOn w:val="a0"/>
    <w:uiPriority w:val="99"/>
    <w:semiHidden/>
    <w:unhideWhenUsed/>
    <w:rsid w:val="000B2C90"/>
    <w:rPr>
      <w:rFonts w:ascii="Times New Roman" w:hAnsi="Times New Roman" w:cs="Times New Roman"/>
      <w:sz w:val="24"/>
      <w:szCs w:val="24"/>
    </w:rPr>
  </w:style>
  <w:style w:type="paragraph" w:styleId="31">
    <w:name w:val="toc 3"/>
    <w:basedOn w:val="a0"/>
    <w:next w:val="a0"/>
    <w:autoRedefine/>
    <w:uiPriority w:val="39"/>
    <w:unhideWhenUsed/>
    <w:rsid w:val="00DF0286"/>
    <w:pPr>
      <w:spacing w:after="100"/>
      <w:ind w:left="440"/>
    </w:pPr>
  </w:style>
  <w:style w:type="table" w:styleId="af0">
    <w:name w:val="Table Grid"/>
    <w:basedOn w:val="a2"/>
    <w:uiPriority w:val="39"/>
    <w:rsid w:val="009E1A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перечисление простое Знак"/>
    <w:basedOn w:val="a1"/>
    <w:link w:val="a"/>
    <w:locked/>
    <w:rsid w:val="00D71617"/>
    <w:rPr>
      <w:rFonts w:ascii="Times New Roman" w:hAnsi="Times New Roman" w:cs="Times New Roman"/>
      <w:sz w:val="28"/>
      <w:szCs w:val="28"/>
    </w:rPr>
  </w:style>
  <w:style w:type="paragraph" w:customStyle="1" w:styleId="a">
    <w:name w:val="перечисление простое"/>
    <w:basedOn w:val="a0"/>
    <w:link w:val="af1"/>
    <w:qFormat/>
    <w:rsid w:val="00D71617"/>
    <w:pPr>
      <w:numPr>
        <w:numId w:val="9"/>
      </w:numPr>
      <w:tabs>
        <w:tab w:val="left" w:pos="993"/>
      </w:tabs>
      <w:spacing w:after="0" w:line="240" w:lineRule="auto"/>
      <w:ind w:left="0" w:firstLine="709"/>
      <w:jc w:val="both"/>
    </w:pPr>
    <w:rPr>
      <w:rFonts w:ascii="Times New Roman" w:hAnsi="Times New Roman" w:cs="Times New Roman"/>
      <w:sz w:val="28"/>
      <w:szCs w:val="28"/>
    </w:rPr>
  </w:style>
  <w:style w:type="character" w:styleId="HTML">
    <w:name w:val="HTML Code"/>
    <w:basedOn w:val="a1"/>
    <w:uiPriority w:val="99"/>
    <w:semiHidden/>
    <w:unhideWhenUsed/>
    <w:rsid w:val="006B0E73"/>
    <w:rPr>
      <w:rFonts w:ascii="Courier New" w:eastAsia="Times New Roman" w:hAnsi="Courier New" w:cs="Courier New"/>
      <w:sz w:val="20"/>
      <w:szCs w:val="20"/>
    </w:rPr>
  </w:style>
  <w:style w:type="paragraph" w:styleId="af2">
    <w:name w:val="header"/>
    <w:basedOn w:val="a0"/>
    <w:link w:val="af3"/>
    <w:uiPriority w:val="99"/>
    <w:unhideWhenUsed/>
    <w:rsid w:val="00F1386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Верхний колонтитул Знак"/>
    <w:basedOn w:val="a1"/>
    <w:link w:val="af2"/>
    <w:uiPriority w:val="99"/>
    <w:rsid w:val="00F13869"/>
  </w:style>
  <w:style w:type="paragraph" w:styleId="af4">
    <w:name w:val="footer"/>
    <w:basedOn w:val="a0"/>
    <w:link w:val="af5"/>
    <w:uiPriority w:val="99"/>
    <w:unhideWhenUsed/>
    <w:rsid w:val="00F1386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1"/>
    <w:link w:val="af4"/>
    <w:uiPriority w:val="99"/>
    <w:rsid w:val="00F13869"/>
  </w:style>
  <w:style w:type="paragraph" w:styleId="af6">
    <w:name w:val="Subtitle"/>
    <w:basedOn w:val="a0"/>
    <w:next w:val="a0"/>
    <w:link w:val="af7"/>
    <w:uiPriority w:val="11"/>
    <w:qFormat/>
    <w:rsid w:val="002151F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7">
    <w:name w:val="Подзаголовок Знак"/>
    <w:basedOn w:val="a1"/>
    <w:link w:val="af6"/>
    <w:uiPriority w:val="11"/>
    <w:rsid w:val="002151F8"/>
    <w:rPr>
      <w:rFonts w:eastAsiaTheme="minorEastAsia"/>
      <w:color w:val="5A5A5A" w:themeColor="text1" w:themeTint="A5"/>
      <w:spacing w:val="15"/>
    </w:rPr>
  </w:style>
  <w:style w:type="character" w:customStyle="1" w:styleId="image">
    <w:name w:val="image Знак"/>
    <w:basedOn w:val="a1"/>
    <w:link w:val="image0"/>
    <w:locked/>
    <w:rsid w:val="007758F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image0">
    <w:name w:val="image"/>
    <w:basedOn w:val="a0"/>
    <w:link w:val="image"/>
    <w:qFormat/>
    <w:rsid w:val="007758F1"/>
    <w:pPr>
      <w:widowControl w:val="0"/>
      <w:snapToGrid w:val="0"/>
      <w:spacing w:before="40" w:line="240" w:lineRule="auto"/>
      <w:ind w:firstLine="709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8">
    <w:name w:val="СписокВерный Знак"/>
    <w:basedOn w:val="a1"/>
    <w:link w:val="af9"/>
    <w:locked/>
    <w:rsid w:val="00CC50DE"/>
    <w:rPr>
      <w:rFonts w:ascii="Times New Roman" w:hAnsi="Times New Roman" w:cs="Times New Roman"/>
      <w:sz w:val="28"/>
      <w:szCs w:val="28"/>
    </w:rPr>
  </w:style>
  <w:style w:type="paragraph" w:customStyle="1" w:styleId="af9">
    <w:name w:val="СписокВерный"/>
    <w:basedOn w:val="a0"/>
    <w:link w:val="af8"/>
    <w:qFormat/>
    <w:rsid w:val="00CC50DE"/>
    <w:pPr>
      <w:tabs>
        <w:tab w:val="num" w:pos="360"/>
        <w:tab w:val="left" w:pos="567"/>
      </w:tabs>
      <w:snapToGrid w:val="0"/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a">
    <w:name w:val="Основа Знак"/>
    <w:basedOn w:val="a1"/>
    <w:link w:val="ad"/>
    <w:semiHidden/>
    <w:locked/>
    <w:rsid w:val="002B68BF"/>
    <w:rPr>
      <w:rFonts w:ascii="Times New Roman" w:eastAsia="Times New Roman" w:hAnsi="Times New Roman" w:cs="Times New Roman"/>
      <w:sz w:val="28"/>
      <w:szCs w:val="28"/>
      <w:shd w:val="clear" w:color="auto" w:fill="FFFFFF"/>
      <w:lang w:eastAsia="ru-RU"/>
    </w:rPr>
  </w:style>
  <w:style w:type="paragraph" w:customStyle="1" w:styleId="ad">
    <w:name w:val="Основа"/>
    <w:basedOn w:val="af"/>
    <w:link w:val="afa"/>
    <w:semiHidden/>
    <w:qFormat/>
    <w:rsid w:val="002B68BF"/>
    <w:pPr>
      <w:shd w:val="clear" w:color="auto" w:fill="FFFFFF"/>
      <w:spacing w:after="0" w:line="240" w:lineRule="auto"/>
      <w:ind w:firstLine="709"/>
      <w:jc w:val="both"/>
    </w:pPr>
    <w:rPr>
      <w:rFonts w:eastAsia="Times New Roman"/>
      <w:sz w:val="28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7F623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afb">
    <w:name w:val="Для названия таблицы"/>
    <w:basedOn w:val="ac"/>
    <w:link w:val="afc"/>
    <w:qFormat/>
    <w:rsid w:val="003E0B5F"/>
    <w:pPr>
      <w:spacing w:before="240" w:after="240"/>
      <w:ind w:firstLine="0"/>
    </w:pPr>
  </w:style>
  <w:style w:type="character" w:styleId="afd">
    <w:name w:val="FollowedHyperlink"/>
    <w:basedOn w:val="a1"/>
    <w:uiPriority w:val="99"/>
    <w:semiHidden/>
    <w:unhideWhenUsed/>
    <w:rsid w:val="00D80A0E"/>
    <w:rPr>
      <w:color w:val="954F72" w:themeColor="followedHyperlink"/>
      <w:u w:val="single"/>
    </w:rPr>
  </w:style>
  <w:style w:type="character" w:customStyle="1" w:styleId="afc">
    <w:name w:val="Для названия таблицы Знак"/>
    <w:basedOn w:val="ae"/>
    <w:link w:val="afb"/>
    <w:rsid w:val="003E0B5F"/>
    <w:rPr>
      <w:rFonts w:ascii="Times New Roman" w:eastAsia="Times New Roman" w:hAnsi="Times New Roman" w:cs="Times New Roman"/>
      <w:sz w:val="28"/>
      <w:szCs w:val="28"/>
      <w:shd w:val="clear" w:color="auto" w:fill="FFFFFF"/>
      <w:lang w:eastAsia="ru-RU"/>
    </w:rPr>
  </w:style>
  <w:style w:type="paragraph" w:customStyle="1" w:styleId="afe">
    <w:name w:val="ЭЛЕМЕНТЫ_СОДЕРЖАНИЕ...."/>
    <w:link w:val="aff"/>
    <w:qFormat/>
    <w:rsid w:val="00141979"/>
    <w:pPr>
      <w:spacing w:before="360" w:after="360" w:line="240" w:lineRule="auto"/>
      <w:outlineLvl w:val="0"/>
    </w:pPr>
    <w:rPr>
      <w:rFonts w:ascii="Times New Roman" w:hAnsi="Times New Roman"/>
      <w:b/>
      <w:snapToGrid w:val="0"/>
      <w:color w:val="000000" w:themeColor="text1"/>
      <w:sz w:val="28"/>
      <w:lang w:eastAsia="ru-RU"/>
    </w:rPr>
  </w:style>
  <w:style w:type="character" w:customStyle="1" w:styleId="aff">
    <w:name w:val="ЭЛЕМЕНТЫ_СОДЕРЖАНИЕ.... Знак"/>
    <w:basedOn w:val="a1"/>
    <w:link w:val="afe"/>
    <w:rsid w:val="00141979"/>
    <w:rPr>
      <w:rFonts w:ascii="Times New Roman" w:hAnsi="Times New Roman"/>
      <w:b/>
      <w:snapToGrid w:val="0"/>
      <w:color w:val="000000" w:themeColor="text1"/>
      <w:sz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5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4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63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6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0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0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4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7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86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8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8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73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73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35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9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9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63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27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66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2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0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8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71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84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92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55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0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01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9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1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9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56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12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83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0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9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3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7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2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0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7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73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55780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587305454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920285466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6574653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2598684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244716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319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4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0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7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62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93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6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0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9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18676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653293275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266382337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4526754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203195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70813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177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85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8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16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5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8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340361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400403474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709408174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3304500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917398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62745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970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1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52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1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53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9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67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9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08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9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37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0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9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7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4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0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8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72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45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56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74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52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21" Type="http://schemas.openxmlformats.org/officeDocument/2006/relationships/image" Target="media/image12.png"/><Relationship Id="rId34" Type="http://schemas.openxmlformats.org/officeDocument/2006/relationships/image" Target="media/image25.jpe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jpe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jpeg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49642E-B4BF-44DE-9062-3EAD9BC804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4</Pages>
  <Words>5275</Words>
  <Characters>30072</Characters>
  <Application>Microsoft Office Word</Application>
  <DocSecurity>0</DocSecurity>
  <Lines>250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Дмитрий Велютич</cp:lastModifiedBy>
  <cp:revision>12</cp:revision>
  <cp:lastPrinted>2024-12-17T16:45:00Z</cp:lastPrinted>
  <dcterms:created xsi:type="dcterms:W3CDTF">2024-12-11T23:14:00Z</dcterms:created>
  <dcterms:modified xsi:type="dcterms:W3CDTF">2024-12-17T16:47:00Z</dcterms:modified>
</cp:coreProperties>
</file>